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0061F" w:rsidRPr="00300BBD" w:rsidRDefault="0040061F" w:rsidP="00300BBD">
      <w:pPr>
        <w:spacing w:after="0" w:line="240" w:lineRule="auto"/>
        <w:ind w:left="4956"/>
        <w:rPr>
          <w:rFonts w:ascii="Times New Roman" w:hAnsi="Times New Roman"/>
          <w:sz w:val="24"/>
          <w:szCs w:val="24"/>
        </w:rPr>
      </w:pPr>
      <w:bookmarkStart w:id="0" w:name="_GoBack"/>
      <w:bookmarkEnd w:id="0"/>
      <w:r w:rsidRPr="00300BBD">
        <w:rPr>
          <w:rFonts w:ascii="Times New Roman" w:hAnsi="Times New Roman"/>
          <w:sz w:val="24"/>
          <w:szCs w:val="24"/>
        </w:rPr>
        <w:t xml:space="preserve">Приложение № ___ к постановлению Исполнительного комитета _____________ муниципального района (городского округа) Республики Татарстан </w:t>
      </w:r>
    </w:p>
    <w:p w:rsidR="0040061F" w:rsidRPr="00300BBD" w:rsidRDefault="0040061F" w:rsidP="00300BBD">
      <w:pPr>
        <w:spacing w:after="0" w:line="240" w:lineRule="auto"/>
        <w:ind w:left="4956"/>
        <w:rPr>
          <w:rFonts w:ascii="Times New Roman" w:hAnsi="Times New Roman"/>
          <w:bCs/>
          <w:sz w:val="24"/>
          <w:szCs w:val="24"/>
        </w:rPr>
      </w:pPr>
      <w:r w:rsidRPr="00300BBD">
        <w:rPr>
          <w:rFonts w:ascii="Times New Roman" w:hAnsi="Times New Roman"/>
          <w:sz w:val="24"/>
          <w:szCs w:val="24"/>
        </w:rPr>
        <w:t>от «___» ______ 201</w:t>
      </w:r>
      <w:r w:rsidR="004009F1">
        <w:rPr>
          <w:rFonts w:ascii="Times New Roman" w:hAnsi="Times New Roman"/>
          <w:sz w:val="24"/>
          <w:szCs w:val="24"/>
        </w:rPr>
        <w:t>__</w:t>
      </w:r>
      <w:r w:rsidRPr="00300BBD">
        <w:rPr>
          <w:rFonts w:ascii="Times New Roman" w:hAnsi="Times New Roman"/>
          <w:sz w:val="24"/>
          <w:szCs w:val="24"/>
        </w:rPr>
        <w:t xml:space="preserve"> г. № ____</w:t>
      </w:r>
    </w:p>
    <w:p w:rsidR="0040061F" w:rsidRPr="00300BBD" w:rsidRDefault="0040061F" w:rsidP="00300BBD">
      <w:pPr>
        <w:suppressAutoHyphens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40061F" w:rsidRPr="00300BBD" w:rsidRDefault="0040061F" w:rsidP="00300BBD">
      <w:pPr>
        <w:suppressAutoHyphens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300BBD">
        <w:rPr>
          <w:rFonts w:ascii="Times New Roman" w:hAnsi="Times New Roman"/>
          <w:b/>
          <w:sz w:val="28"/>
          <w:szCs w:val="28"/>
        </w:rPr>
        <w:t>Административный регламент</w:t>
      </w:r>
    </w:p>
    <w:p w:rsidR="0040061F" w:rsidRPr="00300BBD" w:rsidRDefault="0040061F" w:rsidP="00300BBD">
      <w:pPr>
        <w:suppressAutoHyphens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300BBD">
        <w:rPr>
          <w:rFonts w:ascii="Times New Roman" w:hAnsi="Times New Roman"/>
          <w:b/>
          <w:sz w:val="28"/>
          <w:szCs w:val="28"/>
        </w:rPr>
        <w:t>предоставления муниципальной услуги по приему документов по личному составу ликвидируемых организаций на хранение в муниципальный архив</w:t>
      </w:r>
    </w:p>
    <w:p w:rsidR="0040061F" w:rsidRPr="00300BBD" w:rsidRDefault="0040061F" w:rsidP="00300BBD">
      <w:pPr>
        <w:suppressAutoHyphens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40061F" w:rsidRPr="00300BBD" w:rsidRDefault="0040061F" w:rsidP="00300BBD">
      <w:pPr>
        <w:suppressAutoHyphens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300BBD">
        <w:rPr>
          <w:rFonts w:ascii="Times New Roman" w:hAnsi="Times New Roman"/>
          <w:b/>
          <w:sz w:val="28"/>
          <w:szCs w:val="28"/>
        </w:rPr>
        <w:t>1. Общие положения</w:t>
      </w:r>
    </w:p>
    <w:p w:rsidR="0040061F" w:rsidRPr="00300BBD" w:rsidRDefault="0040061F" w:rsidP="00300BBD">
      <w:pPr>
        <w:suppressAutoHyphens/>
        <w:spacing w:after="0" w:line="240" w:lineRule="auto"/>
        <w:ind w:left="360"/>
        <w:jc w:val="center"/>
        <w:rPr>
          <w:rFonts w:ascii="Times New Roman" w:hAnsi="Times New Roman"/>
          <w:sz w:val="28"/>
          <w:szCs w:val="28"/>
        </w:rPr>
      </w:pPr>
    </w:p>
    <w:p w:rsidR="0040061F" w:rsidRPr="00300BBD" w:rsidRDefault="0040061F" w:rsidP="00300BBD">
      <w:pPr>
        <w:pStyle w:val="a6"/>
        <w:numPr>
          <w:ilvl w:val="1"/>
          <w:numId w:val="1"/>
        </w:numPr>
        <w:suppressAutoHyphens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Настоящий Регламент устанавливает стандарт и порядок предоставления муниципальной услуги по приему документов по личному составу ликвидируемых организаций на хранение в муниципальный архив (далее – муниципальная услуга).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1.2. Получатели муниципальной услуги: </w:t>
      </w:r>
      <w:r w:rsidRPr="00300BBD">
        <w:rPr>
          <w:rFonts w:ascii="Times New Roman" w:hAnsi="Times New Roman"/>
          <w:spacing w:val="1"/>
          <w:sz w:val="28"/>
          <w:szCs w:val="28"/>
        </w:rPr>
        <w:t>ликвидационные комиссии и конкурсные управляющие ликвидируемых организаций</w:t>
      </w:r>
      <w:r w:rsidRPr="00300BBD">
        <w:rPr>
          <w:rFonts w:ascii="Times New Roman" w:hAnsi="Times New Roman"/>
          <w:sz w:val="28"/>
          <w:szCs w:val="28"/>
        </w:rPr>
        <w:t xml:space="preserve"> (далее - заявитель).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1.3. Муниципальная услуга предоставляется Исполнительным комитетом ___________ муниципального района (далее – </w:t>
      </w:r>
      <w:r w:rsidR="003D30E4">
        <w:rPr>
          <w:rFonts w:ascii="Times New Roman" w:hAnsi="Times New Roman"/>
          <w:sz w:val="28"/>
          <w:szCs w:val="28"/>
        </w:rPr>
        <w:t>Исполком</w:t>
      </w:r>
      <w:r w:rsidRPr="00300BBD">
        <w:rPr>
          <w:rFonts w:ascii="Times New Roman" w:hAnsi="Times New Roman"/>
          <w:sz w:val="28"/>
          <w:szCs w:val="28"/>
        </w:rPr>
        <w:t>).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ind w:left="284" w:firstLine="567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Исполнитель муниципальной услуги – Архивный отдел </w:t>
      </w:r>
      <w:r w:rsidR="003D30E4">
        <w:rPr>
          <w:rFonts w:ascii="Times New Roman" w:hAnsi="Times New Roman"/>
          <w:sz w:val="28"/>
          <w:szCs w:val="28"/>
        </w:rPr>
        <w:t>Исполком</w:t>
      </w:r>
      <w:r w:rsidRPr="00300BBD">
        <w:rPr>
          <w:rFonts w:ascii="Times New Roman" w:hAnsi="Times New Roman"/>
          <w:sz w:val="28"/>
          <w:szCs w:val="28"/>
        </w:rPr>
        <w:t>а (далее – Отдел).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1.3.1. Место нахождения </w:t>
      </w:r>
      <w:r w:rsidR="003D30E4">
        <w:rPr>
          <w:rFonts w:ascii="Times New Roman" w:hAnsi="Times New Roman"/>
          <w:sz w:val="28"/>
          <w:szCs w:val="28"/>
        </w:rPr>
        <w:t>Исполком</w:t>
      </w:r>
      <w:r w:rsidRPr="00300BBD">
        <w:rPr>
          <w:rFonts w:ascii="Times New Roman" w:hAnsi="Times New Roman"/>
          <w:sz w:val="28"/>
          <w:szCs w:val="28"/>
        </w:rPr>
        <w:t xml:space="preserve">а: г. _______, ул. _______, д._____; 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Место нахождения Отдела: г. _______, ул. _______, д._____; 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График работы </w:t>
      </w:r>
      <w:r w:rsidR="003D30E4">
        <w:rPr>
          <w:rFonts w:ascii="Times New Roman" w:hAnsi="Times New Roman"/>
          <w:sz w:val="28"/>
          <w:szCs w:val="28"/>
        </w:rPr>
        <w:t>Исполком</w:t>
      </w:r>
      <w:r w:rsidRPr="00300BBD">
        <w:rPr>
          <w:rFonts w:ascii="Times New Roman" w:hAnsi="Times New Roman"/>
          <w:sz w:val="28"/>
          <w:szCs w:val="28"/>
        </w:rPr>
        <w:t xml:space="preserve">а: ежедневно, кроме субботы и воскресенья, понедельник - четверг с __ </w:t>
      </w:r>
      <w:proofErr w:type="gramStart"/>
      <w:r w:rsidRPr="00300BBD">
        <w:rPr>
          <w:rFonts w:ascii="Times New Roman" w:hAnsi="Times New Roman"/>
          <w:sz w:val="28"/>
          <w:szCs w:val="28"/>
        </w:rPr>
        <w:t>до</w:t>
      </w:r>
      <w:proofErr w:type="gramEnd"/>
      <w:r w:rsidRPr="00300BBD">
        <w:rPr>
          <w:rFonts w:ascii="Times New Roman" w:hAnsi="Times New Roman"/>
          <w:sz w:val="28"/>
          <w:szCs w:val="28"/>
        </w:rPr>
        <w:t xml:space="preserve"> ___, пятница  с ___ до ___, обед с ____ до ____.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Проезд общественным транспортом до остановки  «_____»: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- автобусы  №  _____; 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- троллейбусы №  _____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- трамвай № _____.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Проход по пропуску и (или) документу, удостоверяющему личность.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1.3.2. Справочный телефон Отдела: (843) ______.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1.3.3. Адрес официального сайта </w:t>
      </w:r>
      <w:r w:rsidR="003D30E4">
        <w:rPr>
          <w:rFonts w:ascii="Times New Roman" w:hAnsi="Times New Roman"/>
          <w:sz w:val="28"/>
          <w:szCs w:val="28"/>
        </w:rPr>
        <w:t>Исполком</w:t>
      </w:r>
      <w:r w:rsidRPr="00300BBD">
        <w:rPr>
          <w:rFonts w:ascii="Times New Roman" w:hAnsi="Times New Roman"/>
          <w:sz w:val="28"/>
          <w:szCs w:val="28"/>
        </w:rPr>
        <w:t>а в информационно-телекоммуникационной сети «Интернет» (далее – сеть «Интернет»): http://www.________.tatar.ru.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1.3.4. Информация о муниципальной услуге может быть получена:</w:t>
      </w:r>
    </w:p>
    <w:p w:rsidR="00BD6CFB" w:rsidRPr="00300BBD" w:rsidRDefault="00BD6CFB" w:rsidP="00300BBD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1) посредством информационных стендов о муниципальной услуге, содержащих визуальную и текстовую информацию о муниципальной услуге, расположенных в помещениях </w:t>
      </w:r>
      <w:r w:rsidR="003D30E4">
        <w:rPr>
          <w:rFonts w:ascii="Times New Roman" w:hAnsi="Times New Roman"/>
          <w:sz w:val="28"/>
          <w:szCs w:val="28"/>
        </w:rPr>
        <w:t>Исполком</w:t>
      </w:r>
      <w:r w:rsidRPr="00300BBD">
        <w:rPr>
          <w:rFonts w:ascii="Times New Roman" w:hAnsi="Times New Roman"/>
          <w:sz w:val="28"/>
          <w:szCs w:val="28"/>
        </w:rPr>
        <w:t xml:space="preserve">а, для работы с заявителями. </w:t>
      </w:r>
      <w:r w:rsidRPr="00300BBD">
        <w:rPr>
          <w:rFonts w:ascii="Times New Roman" w:hAnsi="Times New Roman"/>
          <w:color w:val="FF0000"/>
          <w:sz w:val="28"/>
          <w:szCs w:val="28"/>
        </w:rPr>
        <w:t>Информация, размещаемая на информационных стендах, включает в себя сведения о муниципальной услуге, содержащейся в пунктах (подпунктах) 1.1, 1.3.1, 1.3.2, 1.3.3, 2.3, 2.5, 2.8,2.10, 2.11, 5.1</w:t>
      </w:r>
      <w:r w:rsidR="00E563A9" w:rsidRPr="00300BBD">
        <w:rPr>
          <w:rFonts w:ascii="Times New Roman" w:hAnsi="Times New Roman"/>
          <w:color w:val="FF0000"/>
          <w:sz w:val="28"/>
          <w:szCs w:val="28"/>
        </w:rPr>
        <w:t xml:space="preserve">, 5.2. </w:t>
      </w:r>
      <w:r w:rsidRPr="00300BBD">
        <w:rPr>
          <w:rFonts w:ascii="Times New Roman" w:hAnsi="Times New Roman"/>
          <w:color w:val="FF0000"/>
          <w:sz w:val="28"/>
          <w:szCs w:val="28"/>
        </w:rPr>
        <w:t xml:space="preserve"> настоящего Регламента</w:t>
      </w:r>
      <w:r w:rsidRPr="00300BBD">
        <w:rPr>
          <w:rFonts w:ascii="Times New Roman" w:hAnsi="Times New Roman"/>
          <w:sz w:val="28"/>
          <w:szCs w:val="28"/>
        </w:rPr>
        <w:t>;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2) посредством сети «Интернет»: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на официальном сайте </w:t>
      </w:r>
      <w:r w:rsidR="003D30E4">
        <w:rPr>
          <w:rFonts w:ascii="Times New Roman" w:hAnsi="Times New Roman"/>
          <w:sz w:val="28"/>
          <w:szCs w:val="28"/>
        </w:rPr>
        <w:t>Исполком</w:t>
      </w:r>
      <w:r w:rsidRPr="00300BBD">
        <w:rPr>
          <w:rFonts w:ascii="Times New Roman" w:hAnsi="Times New Roman"/>
          <w:sz w:val="28"/>
          <w:szCs w:val="28"/>
        </w:rPr>
        <w:t>а (http://www.___________.tatar.ru);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lastRenderedPageBreak/>
        <w:t>на Портале государственных и муниципальных услуг Республики Татарстан (http://uslugi.tatar.ru/);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3) при устном </w:t>
      </w:r>
      <w:proofErr w:type="gramStart"/>
      <w:r w:rsidRPr="00300BBD">
        <w:rPr>
          <w:rFonts w:ascii="Times New Roman" w:hAnsi="Times New Roman"/>
          <w:sz w:val="28"/>
          <w:szCs w:val="28"/>
        </w:rPr>
        <w:t>обращении</w:t>
      </w:r>
      <w:proofErr w:type="gramEnd"/>
      <w:r w:rsidRPr="00300BBD">
        <w:rPr>
          <w:rFonts w:ascii="Times New Roman" w:hAnsi="Times New Roman"/>
          <w:sz w:val="28"/>
          <w:szCs w:val="28"/>
        </w:rPr>
        <w:t xml:space="preserve"> в </w:t>
      </w:r>
      <w:r w:rsidR="003D30E4">
        <w:rPr>
          <w:rFonts w:ascii="Times New Roman" w:hAnsi="Times New Roman"/>
          <w:sz w:val="28"/>
          <w:szCs w:val="28"/>
        </w:rPr>
        <w:t>Исполком</w:t>
      </w:r>
      <w:r w:rsidRPr="00300BBD">
        <w:rPr>
          <w:rFonts w:ascii="Times New Roman" w:hAnsi="Times New Roman"/>
          <w:sz w:val="28"/>
          <w:szCs w:val="28"/>
        </w:rPr>
        <w:t xml:space="preserve"> (лично или по телефону);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4) при письменном (в том числе в форме электронного документа) обращении в </w:t>
      </w:r>
      <w:r w:rsidR="003D30E4">
        <w:rPr>
          <w:rFonts w:ascii="Times New Roman" w:hAnsi="Times New Roman"/>
          <w:sz w:val="28"/>
          <w:szCs w:val="28"/>
        </w:rPr>
        <w:t>Исполком</w:t>
      </w:r>
      <w:r w:rsidRPr="00300BBD">
        <w:rPr>
          <w:rFonts w:ascii="Times New Roman" w:hAnsi="Times New Roman"/>
          <w:sz w:val="28"/>
          <w:szCs w:val="28"/>
        </w:rPr>
        <w:t>.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1.3.5. Информация по вопросам предоставления муниципальной услуги размещается специалистом Отдела на официальном сайте </w:t>
      </w:r>
      <w:r w:rsidR="003D30E4">
        <w:rPr>
          <w:rFonts w:ascii="Times New Roman" w:hAnsi="Times New Roman"/>
          <w:sz w:val="28"/>
          <w:szCs w:val="28"/>
        </w:rPr>
        <w:t>Исполком</w:t>
      </w:r>
      <w:r w:rsidRPr="00300BBD">
        <w:rPr>
          <w:rFonts w:ascii="Times New Roman" w:hAnsi="Times New Roman"/>
          <w:sz w:val="28"/>
          <w:szCs w:val="28"/>
        </w:rPr>
        <w:t xml:space="preserve">а и на информационных стендах в помещениях </w:t>
      </w:r>
      <w:r w:rsidR="003D30E4">
        <w:rPr>
          <w:rFonts w:ascii="Times New Roman" w:hAnsi="Times New Roman"/>
          <w:sz w:val="28"/>
          <w:szCs w:val="28"/>
        </w:rPr>
        <w:t>Исполком</w:t>
      </w:r>
      <w:r w:rsidRPr="00300BBD">
        <w:rPr>
          <w:rFonts w:ascii="Times New Roman" w:hAnsi="Times New Roman"/>
          <w:sz w:val="28"/>
          <w:szCs w:val="28"/>
        </w:rPr>
        <w:t>а для работы с заявителями.</w:t>
      </w:r>
    </w:p>
    <w:p w:rsidR="0040061F" w:rsidRPr="00300BBD" w:rsidRDefault="0040061F" w:rsidP="00300BBD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1.4.</w:t>
      </w:r>
      <w:r w:rsidRPr="00300BBD">
        <w:rPr>
          <w:rFonts w:ascii="Times New Roman" w:hAnsi="Times New Roman"/>
          <w:sz w:val="28"/>
          <w:szCs w:val="28"/>
          <w:lang w:val="en-US"/>
        </w:rPr>
        <w:t> </w:t>
      </w:r>
      <w:r w:rsidRPr="00300BBD">
        <w:rPr>
          <w:rFonts w:ascii="Times New Roman" w:hAnsi="Times New Roman"/>
          <w:sz w:val="28"/>
          <w:szCs w:val="28"/>
        </w:rPr>
        <w:t xml:space="preserve">Предоставление муниципальной услуги осуществляется в соответствии </w:t>
      </w:r>
      <w:proofErr w:type="gramStart"/>
      <w:r w:rsidRPr="00300BBD">
        <w:rPr>
          <w:rFonts w:ascii="Times New Roman" w:hAnsi="Times New Roman"/>
          <w:sz w:val="28"/>
          <w:szCs w:val="28"/>
        </w:rPr>
        <w:t>с</w:t>
      </w:r>
      <w:proofErr w:type="gramEnd"/>
      <w:r w:rsidRPr="00300BBD">
        <w:rPr>
          <w:rFonts w:ascii="Times New Roman" w:hAnsi="Times New Roman"/>
          <w:sz w:val="28"/>
          <w:szCs w:val="28"/>
        </w:rPr>
        <w:t>:</w:t>
      </w:r>
    </w:p>
    <w:p w:rsidR="0040061F" w:rsidRPr="00300BBD" w:rsidRDefault="0040061F" w:rsidP="00300BBD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Налоговым кодексом Российской Федерации (часть вторая) от 05.08.2000 № 117-ФЗ (Собрание законодательства РФ, 07.08.2000, № 32, ст. 3340) (далее – Налоговый кодекс РФ);</w:t>
      </w:r>
    </w:p>
    <w:p w:rsidR="0040061F" w:rsidRPr="00300BBD" w:rsidRDefault="0040061F" w:rsidP="00300BBD">
      <w:pPr>
        <w:pStyle w:val="f"/>
        <w:ind w:left="0"/>
        <w:rPr>
          <w:sz w:val="28"/>
          <w:szCs w:val="28"/>
        </w:rPr>
      </w:pPr>
      <w:r w:rsidRPr="00300BBD">
        <w:rPr>
          <w:sz w:val="28"/>
          <w:szCs w:val="28"/>
        </w:rPr>
        <w:t xml:space="preserve">          Федеральным законом от 06.10.2003 № 131-ФЗ</w:t>
      </w:r>
      <w:bookmarkStart w:id="1" w:name="p17"/>
      <w:bookmarkStart w:id="2" w:name="p18"/>
      <w:bookmarkEnd w:id="1"/>
      <w:bookmarkEnd w:id="2"/>
      <w:r w:rsidRPr="00300BBD">
        <w:rPr>
          <w:sz w:val="28"/>
          <w:szCs w:val="28"/>
        </w:rPr>
        <w:t xml:space="preserve"> «Об общих принципах организации местного самоуправления в Российской Федерации» (далее Федеральный закон № 131-ФЗ) (Собрание законодательства РФ, 06.10.2003, № 40, ст. 3822);</w:t>
      </w:r>
    </w:p>
    <w:p w:rsidR="0040061F" w:rsidRPr="00300BBD" w:rsidRDefault="0040061F" w:rsidP="00300BBD">
      <w:pPr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Федеральным законом от 22.10.2004 №125-ФЗ «Об архивном деле в Российской Федерации» (далее – Федеральный закон №125-ФЗ) (Собрание законодательства РФ, 25.10.2004, № 43, ст. 4169);</w:t>
      </w:r>
    </w:p>
    <w:p w:rsidR="0040061F" w:rsidRPr="00300BBD" w:rsidRDefault="0040061F" w:rsidP="00300BBD">
      <w:pPr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Федеральным законом от 27.07.2010 № 210-ФЗ «Об организации предоставления государственных и муниципальных услуг» (далее - Федеральный закон № 210-ФЗ) (Собрание законодательства РФ, 02.08.2010, № 31, ст. 4179); 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Постановление Правительства Российской Федерации от 15.06.2009 № 477 «</w:t>
      </w:r>
      <w:r w:rsidR="00E563A9" w:rsidRPr="00300BBD">
        <w:rPr>
          <w:rFonts w:ascii="Times New Roman" w:hAnsi="Times New Roman"/>
          <w:sz w:val="28"/>
          <w:szCs w:val="28"/>
        </w:rPr>
        <w:t>О</w:t>
      </w:r>
      <w:r w:rsidRPr="00300BBD">
        <w:rPr>
          <w:rFonts w:ascii="Times New Roman" w:hAnsi="Times New Roman"/>
          <w:sz w:val="28"/>
          <w:szCs w:val="28"/>
        </w:rPr>
        <w:t>б утверждении Правил делопроизводства в федеральном органе исполнительной власти» (далее – Правила делопроизводства) (</w:t>
      </w:r>
      <w:r w:rsidRPr="00300BBD">
        <w:rPr>
          <w:rFonts w:ascii="Times New Roman" w:hAnsi="Times New Roman"/>
          <w:bCs/>
          <w:sz w:val="28"/>
          <w:szCs w:val="28"/>
        </w:rPr>
        <w:t>Российская газета, № 4937, 24.06.2009);</w:t>
      </w:r>
    </w:p>
    <w:p w:rsidR="0040061F" w:rsidRPr="00300BBD" w:rsidRDefault="0040061F" w:rsidP="00300BBD">
      <w:pPr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.01.2007 № 19 (далее – Правила работы) (Бюллетень нормативных актов федеральных органов исполнительной власти, 14.05.2007, № 20);</w:t>
      </w:r>
    </w:p>
    <w:p w:rsidR="0040061F" w:rsidRPr="00300BBD" w:rsidRDefault="0040061F" w:rsidP="00300BBD">
      <w:pPr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Законом Республики Татарстан от 13.06.1996 № 644 «Об Архивном фонде Республики Татарстан и архивах» (далее - Закон РТ № 644) (Республика Татарстан, 09.07.1996, №136,);</w:t>
      </w:r>
    </w:p>
    <w:p w:rsidR="0040061F" w:rsidRPr="00300BBD" w:rsidRDefault="0040061F" w:rsidP="00300BBD">
      <w:pPr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Законом Республики Татарстан от 28.07.2004 № 45-ЗРТ «О местном самоуправлении в Республике Татарстан» (далее – Закон РТ № 45 - ЗРТ) (Республика Татарстан, 03.08.2004, № 155-156);</w:t>
      </w:r>
    </w:p>
    <w:p w:rsidR="0040061F" w:rsidRPr="00300BBD" w:rsidRDefault="0040061F" w:rsidP="00300BBD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Постановлением Кабинета Министров Республики Татарстан от 07.08.2006 № 408 «Вопросы Главного архивного управления при </w:t>
      </w:r>
      <w:proofErr w:type="gramStart"/>
      <w:r w:rsidRPr="00300BBD">
        <w:rPr>
          <w:rFonts w:ascii="Times New Roman" w:hAnsi="Times New Roman"/>
          <w:sz w:val="28"/>
          <w:szCs w:val="28"/>
        </w:rPr>
        <w:t>Кабинете</w:t>
      </w:r>
      <w:proofErr w:type="gramEnd"/>
      <w:r w:rsidRPr="00300BBD">
        <w:rPr>
          <w:rFonts w:ascii="Times New Roman" w:hAnsi="Times New Roman"/>
          <w:sz w:val="28"/>
          <w:szCs w:val="28"/>
        </w:rPr>
        <w:t xml:space="preserve"> Министров Республики Татарстан» (далее - постановление КМ РТ № 408) (Сборник </w:t>
      </w:r>
      <w:r w:rsidRPr="00300BBD">
        <w:rPr>
          <w:rFonts w:ascii="Times New Roman" w:hAnsi="Times New Roman"/>
          <w:sz w:val="28"/>
          <w:szCs w:val="28"/>
        </w:rPr>
        <w:lastRenderedPageBreak/>
        <w:t>постановлений и распоряжений Кабинета Министров Республики Татарстан и нормативных актов республиканских органов исполнительной власти, 23.08.2006, № 31, ст. 0843);</w:t>
      </w:r>
    </w:p>
    <w:p w:rsidR="0040061F" w:rsidRPr="00300BBD" w:rsidRDefault="0040061F" w:rsidP="00300BBD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Регламентом передачи архивных документов ликвидируемых организаций в государственные и муниципальные архивы Республики Татарстан, утвержденным распоряжением Кабинета Министров Республики Татарстан от 17.01.2008 № 15-р (далее – Регламент передачи архивных документов);</w:t>
      </w:r>
    </w:p>
    <w:p w:rsidR="0040061F" w:rsidRPr="00300BBD" w:rsidRDefault="0040061F" w:rsidP="00300BBD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Уставом ____________________муниципального района (далее – Устав);</w:t>
      </w:r>
    </w:p>
    <w:p w:rsidR="0040061F" w:rsidRPr="00300BBD" w:rsidRDefault="0040061F" w:rsidP="00300BBD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Положением об Исполнительном комитете ____________________муниципального района (далее – Положение об </w:t>
      </w:r>
      <w:r w:rsidR="003D30E4">
        <w:rPr>
          <w:rFonts w:ascii="Times New Roman" w:hAnsi="Times New Roman"/>
          <w:sz w:val="28"/>
          <w:szCs w:val="28"/>
        </w:rPr>
        <w:t>Исполком</w:t>
      </w:r>
      <w:r w:rsidRPr="00300BBD">
        <w:rPr>
          <w:rFonts w:ascii="Times New Roman" w:hAnsi="Times New Roman"/>
          <w:sz w:val="28"/>
          <w:szCs w:val="28"/>
        </w:rPr>
        <w:t>е);</w:t>
      </w:r>
    </w:p>
    <w:p w:rsidR="0040061F" w:rsidRPr="00300BBD" w:rsidRDefault="0040061F" w:rsidP="00300BBD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Положением об архивном отделе исполнительного комитета ______________муниципального образования, утвержденным постановлением __________</w:t>
      </w:r>
      <w:proofErr w:type="gramStart"/>
      <w:r w:rsidRPr="00300BBD">
        <w:rPr>
          <w:rFonts w:ascii="Times New Roman" w:hAnsi="Times New Roman"/>
          <w:sz w:val="28"/>
          <w:szCs w:val="28"/>
        </w:rPr>
        <w:t>от</w:t>
      </w:r>
      <w:proofErr w:type="gramEnd"/>
      <w:r w:rsidRPr="00300BBD">
        <w:rPr>
          <w:rFonts w:ascii="Times New Roman" w:hAnsi="Times New Roman"/>
          <w:sz w:val="28"/>
          <w:szCs w:val="28"/>
        </w:rPr>
        <w:t>_____№__(далее – Положение об отделе);</w:t>
      </w:r>
    </w:p>
    <w:p w:rsidR="0040061F" w:rsidRPr="00300BBD" w:rsidRDefault="0040061F" w:rsidP="00300BBD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Правилами внутреннего трудового распорядка __________, утвержденными ____________ от ________ 20__ №__ (далее – Правила внутреннего трудового распорядка).</w:t>
      </w:r>
    </w:p>
    <w:p w:rsidR="0040061F" w:rsidRPr="00300BBD" w:rsidRDefault="0040061F" w:rsidP="00300BBD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1.5. В настоящем Регламенте используются следующие термины и определения:</w:t>
      </w:r>
    </w:p>
    <w:p w:rsidR="0040061F" w:rsidRPr="00300BBD" w:rsidRDefault="0040061F" w:rsidP="00300BBD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документы по личному составу - архивные документы, отражающие трудовые отношения работника с работодателем;</w:t>
      </w:r>
    </w:p>
    <w:p w:rsidR="0040061F" w:rsidRPr="00300BBD" w:rsidRDefault="0040061F" w:rsidP="00300BBD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экспертиза ценности документов - изучение документов на основании критериев их ценности в целях определения сроков хранения документов и отбора их для включения в состав Архивного фонда Российской Федерации;</w:t>
      </w:r>
    </w:p>
    <w:p w:rsidR="0040061F" w:rsidRPr="00300BBD" w:rsidRDefault="0040061F" w:rsidP="00300BBD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300BBD">
        <w:rPr>
          <w:rFonts w:ascii="Times New Roman" w:eastAsia="Calibri" w:hAnsi="Times New Roman"/>
          <w:sz w:val="28"/>
          <w:szCs w:val="28"/>
          <w:lang w:eastAsia="en-US"/>
        </w:rPr>
        <w:t xml:space="preserve">упорядочение архивных документов - комплекс работ по формированию архивных документов в единицы хранения (дела), описанию и оформлению таких единиц хранения (дел) в соответствии с правилами, установленными специально уполномоченным Правительством Российской Федерации федеральным органом исполнительной власти; </w:t>
      </w:r>
    </w:p>
    <w:p w:rsidR="00BD6CFB" w:rsidRPr="00300BBD" w:rsidRDefault="00BD6CFB" w:rsidP="00300BBD">
      <w:pPr>
        <w:suppressAutoHyphens/>
        <w:spacing w:after="0"/>
        <w:ind w:firstLine="709"/>
        <w:jc w:val="both"/>
        <w:rPr>
          <w:rFonts w:ascii="Times New Roman" w:hAnsi="Times New Roman"/>
          <w:color w:val="FF0000"/>
          <w:sz w:val="28"/>
          <w:szCs w:val="28"/>
        </w:rPr>
      </w:pPr>
      <w:r w:rsidRPr="00300BBD">
        <w:rPr>
          <w:rFonts w:ascii="Times New Roman" w:hAnsi="Times New Roman"/>
          <w:color w:val="FF0000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BD6CFB" w:rsidRPr="00300BBD" w:rsidRDefault="00BD6CFB" w:rsidP="00300BBD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color w:val="FF0000"/>
          <w:sz w:val="28"/>
          <w:szCs w:val="28"/>
        </w:rPr>
      </w:pPr>
      <w:r w:rsidRPr="00300BBD">
        <w:rPr>
          <w:rFonts w:ascii="Times New Roman" w:hAnsi="Times New Roman"/>
          <w:color w:val="FF0000"/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;</w:t>
      </w:r>
    </w:p>
    <w:p w:rsidR="0040061F" w:rsidRPr="00300BBD" w:rsidRDefault="0040061F" w:rsidP="00300BBD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в произвольной форме, по установленному образцу или на стандартном бланке</w:t>
      </w:r>
      <w:r w:rsidR="00BD6CFB" w:rsidRPr="00300BBD">
        <w:rPr>
          <w:rFonts w:ascii="Times New Roman" w:hAnsi="Times New Roman"/>
          <w:sz w:val="28"/>
          <w:szCs w:val="28"/>
        </w:rPr>
        <w:t xml:space="preserve"> </w:t>
      </w:r>
      <w:r w:rsidR="00BD6CFB" w:rsidRPr="00300BBD">
        <w:rPr>
          <w:rFonts w:ascii="Times New Roman" w:hAnsi="Times New Roman"/>
          <w:color w:val="FF0000"/>
          <w:sz w:val="28"/>
          <w:szCs w:val="28"/>
        </w:rPr>
        <w:t>(приложение № 1)</w:t>
      </w:r>
      <w:r w:rsidRPr="00300BBD">
        <w:rPr>
          <w:rFonts w:ascii="Times New Roman" w:hAnsi="Times New Roman"/>
          <w:sz w:val="28"/>
          <w:szCs w:val="28"/>
        </w:rPr>
        <w:t>. Заявление заполняется на стандартном бланке в электронной форме:</w:t>
      </w:r>
    </w:p>
    <w:p w:rsidR="0040061F" w:rsidRPr="00300BBD" w:rsidRDefault="0040061F" w:rsidP="00300BBD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на официальном сайте </w:t>
      </w:r>
      <w:r w:rsidR="003D30E4">
        <w:rPr>
          <w:rFonts w:ascii="Times New Roman" w:hAnsi="Times New Roman"/>
          <w:sz w:val="28"/>
          <w:szCs w:val="28"/>
        </w:rPr>
        <w:t>Исполком</w:t>
      </w:r>
      <w:r w:rsidRPr="00300BBD">
        <w:rPr>
          <w:rFonts w:ascii="Times New Roman" w:hAnsi="Times New Roman"/>
          <w:sz w:val="28"/>
          <w:szCs w:val="28"/>
        </w:rPr>
        <w:t>а (http://www.___________.tatar.ru);</w:t>
      </w:r>
    </w:p>
    <w:p w:rsidR="0040061F" w:rsidRPr="00300BBD" w:rsidRDefault="0040061F" w:rsidP="00300BBD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lastRenderedPageBreak/>
        <w:t>на Портале государственных и муниципальных услуг Республики Татарстан (http://uslugi.tatar.ru/);</w:t>
      </w:r>
    </w:p>
    <w:p w:rsidR="0040061F" w:rsidRPr="00300BBD" w:rsidRDefault="0040061F" w:rsidP="00300BBD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40061F" w:rsidRPr="00300BBD" w:rsidRDefault="0040061F" w:rsidP="00300BBD">
      <w:pPr>
        <w:spacing w:after="0" w:line="240" w:lineRule="auto"/>
        <w:rPr>
          <w:rFonts w:ascii="Times New Roman" w:hAnsi="Times New Roman"/>
          <w:sz w:val="28"/>
          <w:szCs w:val="28"/>
        </w:rPr>
        <w:sectPr w:rsidR="0040061F" w:rsidRPr="00300BBD">
          <w:headerReference w:type="default" r:id="rId8"/>
          <w:headerReference w:type="first" r:id="rId9"/>
          <w:pgSz w:w="11906" w:h="16838"/>
          <w:pgMar w:top="1134" w:right="567" w:bottom="1134" w:left="1134" w:header="709" w:footer="709" w:gutter="0"/>
          <w:cols w:space="720"/>
        </w:sectPr>
      </w:pPr>
    </w:p>
    <w:p w:rsidR="0040061F" w:rsidRPr="00300BBD" w:rsidRDefault="0040061F" w:rsidP="00300BBD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300BBD">
        <w:rPr>
          <w:rFonts w:ascii="Times New Roman" w:hAnsi="Times New Roman"/>
          <w:b/>
          <w:sz w:val="28"/>
          <w:szCs w:val="28"/>
        </w:rPr>
        <w:lastRenderedPageBreak/>
        <w:t>2. Стандарт предоставления муниципальной услуги</w:t>
      </w:r>
    </w:p>
    <w:p w:rsidR="0040061F" w:rsidRPr="00300BBD" w:rsidRDefault="0040061F" w:rsidP="00300BBD">
      <w:pPr>
        <w:suppressAutoHyphens/>
        <w:spacing w:after="0" w:line="240" w:lineRule="auto"/>
        <w:ind w:left="720"/>
        <w:jc w:val="center"/>
        <w:rPr>
          <w:rFonts w:ascii="Times New Roman" w:hAnsi="Times New Roman"/>
          <w:sz w:val="28"/>
          <w:szCs w:val="28"/>
        </w:rPr>
      </w:pPr>
    </w:p>
    <w:tbl>
      <w:tblPr>
        <w:tblW w:w="15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28"/>
        <w:gridCol w:w="5953"/>
        <w:gridCol w:w="4253"/>
      </w:tblGrid>
      <w:tr w:rsidR="0040061F" w:rsidRPr="00300BBD" w:rsidTr="0040061F">
        <w:trPr>
          <w:trHeight w:val="1004"/>
        </w:trPr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061F" w:rsidRPr="00300BBD" w:rsidRDefault="0040061F" w:rsidP="00300BBD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Наименование требования к стандарту предоставления муниципальной услуги 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061F" w:rsidRPr="00300BBD" w:rsidRDefault="0040061F" w:rsidP="00300BBD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Содержание требований к стандарту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061F" w:rsidRPr="00300BBD" w:rsidRDefault="0040061F" w:rsidP="00300BBD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Нормативный акт,  устанавливающий  муниципальную услугу или требование</w:t>
            </w:r>
          </w:p>
        </w:tc>
      </w:tr>
      <w:tr w:rsidR="0040061F" w:rsidRPr="00300BBD" w:rsidTr="0040061F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2.1. Наименование муниципальной услуги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Прием документов по личному составу ликвидируемых организаций на хранение в муниципальный архи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proofErr w:type="spellStart"/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чч</w:t>
            </w:r>
            <w:proofErr w:type="spellEnd"/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8, 10 ст. 23 Федерального закона № 125-ФЗ; </w:t>
            </w:r>
          </w:p>
          <w:p w:rsidR="0040061F" w:rsidRPr="00300BBD" w:rsidRDefault="0040061F" w:rsidP="00300BB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п.4.5 Правил работы</w:t>
            </w:r>
          </w:p>
        </w:tc>
      </w:tr>
      <w:tr w:rsidR="0040061F" w:rsidRPr="00300BBD" w:rsidTr="0040061F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2.2. Наименование муниципального органа исполнительной власти, непосредственно предоставляющего муниципальную  услугу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autoSpaceDE w:val="0"/>
              <w:autoSpaceDN w:val="0"/>
              <w:adjustRightInd w:val="0"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00BBD">
              <w:rPr>
                <w:rFonts w:ascii="Times New Roman" w:hAnsi="Times New Roman"/>
                <w:sz w:val="28"/>
                <w:szCs w:val="28"/>
              </w:rPr>
              <w:t xml:space="preserve">Исполнительный комитет ____________________________ муниципального района. </w:t>
            </w:r>
          </w:p>
          <w:p w:rsidR="0040061F" w:rsidRPr="00300BBD" w:rsidRDefault="0040061F" w:rsidP="00300BBD">
            <w:pPr>
              <w:autoSpaceDE w:val="0"/>
              <w:autoSpaceDN w:val="0"/>
              <w:adjustRightInd w:val="0"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00BBD">
              <w:rPr>
                <w:rFonts w:ascii="Times New Roman" w:hAnsi="Times New Roman"/>
                <w:sz w:val="28"/>
                <w:szCs w:val="28"/>
              </w:rPr>
              <w:t xml:space="preserve">Исполнитель муниципальной услуги – Архивный отдел </w:t>
            </w:r>
            <w:r w:rsidR="003D30E4">
              <w:rPr>
                <w:rFonts w:ascii="Times New Roman" w:hAnsi="Times New Roman"/>
                <w:sz w:val="28"/>
                <w:szCs w:val="28"/>
              </w:rPr>
              <w:t>Исполком</w:t>
            </w:r>
            <w:r w:rsidRPr="00300BBD">
              <w:rPr>
                <w:rFonts w:ascii="Times New Roman" w:hAnsi="Times New Roman"/>
                <w:sz w:val="28"/>
                <w:szCs w:val="28"/>
              </w:rPr>
              <w:t>а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Положение об отделе </w:t>
            </w:r>
          </w:p>
        </w:tc>
      </w:tr>
      <w:tr w:rsidR="0040061F" w:rsidRPr="00300BBD" w:rsidTr="0040061F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2.3. Описание результата предоставления муниципальной услуги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Акт приема-передачи архивных документов на хранение (приложение № </w:t>
            </w:r>
            <w:r w:rsidR="00D365F4"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2</w:t>
            </w: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).</w:t>
            </w:r>
          </w:p>
          <w:p w:rsidR="0040061F" w:rsidRPr="00300BBD" w:rsidRDefault="0040061F" w:rsidP="00300BBD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Акт составляется в двух экземплярах: один остается в архивном отделе исполнительного комитета __________ муниципального района РТ, другой передается заявителю.</w:t>
            </w:r>
          </w:p>
          <w:p w:rsidR="0040061F" w:rsidRPr="00300BBD" w:rsidRDefault="0040061F" w:rsidP="00300BBD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В акте указывается:</w:t>
            </w:r>
          </w:p>
          <w:p w:rsidR="0040061F" w:rsidRPr="00300BBD" w:rsidRDefault="0040061F" w:rsidP="00300BBD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- дата и регистрационный номер акта;</w:t>
            </w:r>
          </w:p>
          <w:p w:rsidR="0040061F" w:rsidRPr="00300BBD" w:rsidRDefault="0040061F" w:rsidP="00300BBD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- основание передачи архивных документов;</w:t>
            </w:r>
          </w:p>
          <w:p w:rsidR="0040061F" w:rsidRPr="00300BBD" w:rsidRDefault="0040061F" w:rsidP="00300BBD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- названия передаваемого фонда, организации-сдатчика и организации-приемщика архивных документов;</w:t>
            </w:r>
          </w:p>
          <w:p w:rsidR="0040061F" w:rsidRPr="00300BBD" w:rsidRDefault="0040061F" w:rsidP="00300BBD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- название и номер описи;</w:t>
            </w:r>
          </w:p>
          <w:p w:rsidR="0040061F" w:rsidRPr="00300BBD" w:rsidRDefault="0040061F" w:rsidP="00300BBD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- количество экземпляров описи;</w:t>
            </w:r>
          </w:p>
          <w:p w:rsidR="0040061F" w:rsidRPr="00300BBD" w:rsidRDefault="0040061F" w:rsidP="00300BBD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- количество единиц хранения, сдаваемых и принимаемых по каждой описи;</w:t>
            </w:r>
          </w:p>
          <w:p w:rsidR="0040061F" w:rsidRPr="00300BBD" w:rsidRDefault="0040061F" w:rsidP="00300BBD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- итоговая запись общего количества единиц хранения, сдаваемых и принимаемых;</w:t>
            </w:r>
          </w:p>
          <w:p w:rsidR="0040061F" w:rsidRPr="00300BBD" w:rsidRDefault="0040061F" w:rsidP="00300BBD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- присвоенный номер  фонда.</w:t>
            </w:r>
          </w:p>
          <w:p w:rsidR="0040061F" w:rsidRPr="00300BBD" w:rsidRDefault="0040061F" w:rsidP="00300BBD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Акт подписывается должностными лицами, сдающими и принимающими архивные документы, утверждаются руководителями организации-сдатчика и </w:t>
            </w:r>
            <w:r w:rsidR="003D30E4">
              <w:rPr>
                <w:rFonts w:ascii="Times New Roman" w:hAnsi="Times New Roman"/>
                <w:sz w:val="28"/>
                <w:szCs w:val="28"/>
                <w:lang w:eastAsia="en-US"/>
              </w:rPr>
              <w:t>Исполком</w:t>
            </w: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а (уполномоченного им лица) 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абз.7 п.4.4.1 Правил работы</w:t>
            </w:r>
          </w:p>
        </w:tc>
      </w:tr>
      <w:tr w:rsidR="0040061F" w:rsidRPr="00300BBD" w:rsidTr="0040061F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2.4.</w:t>
            </w:r>
            <w:r w:rsidRPr="00300BBD">
              <w:rPr>
                <w:rFonts w:ascii="Times New Roman" w:hAnsi="Times New Roman"/>
                <w:sz w:val="28"/>
                <w:szCs w:val="28"/>
                <w:lang w:val="en-US" w:eastAsia="en-US"/>
              </w:rPr>
              <w:t> </w:t>
            </w: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Срок предоставления муниципальной услуги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Срок предоставления муниципальной услуги устанавливается муниципальным архивом, в пределах срока, установленного федеральным законодательством, в зависимости от количества дел принимаемых на хранение и составляет:</w:t>
            </w:r>
          </w:p>
          <w:p w:rsidR="0040061F" w:rsidRPr="00300BBD" w:rsidRDefault="0040061F" w:rsidP="00300BBD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не более 10 дел - 10 дней</w:t>
            </w:r>
            <w:r w:rsidRPr="00300BBD">
              <w:rPr>
                <w:rStyle w:val="a8"/>
                <w:rFonts w:ascii="Times New Roman" w:hAnsi="Times New Roman"/>
                <w:sz w:val="28"/>
                <w:szCs w:val="28"/>
                <w:lang w:eastAsia="en-US"/>
              </w:rPr>
              <w:footnoteReference w:id="1"/>
            </w: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;</w:t>
            </w:r>
          </w:p>
          <w:p w:rsidR="0040061F" w:rsidRPr="00300BBD" w:rsidRDefault="0040061F" w:rsidP="00300BBD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не более 20 дел - 12 дней;</w:t>
            </w:r>
          </w:p>
          <w:p w:rsidR="0040061F" w:rsidRPr="00300BBD" w:rsidRDefault="0040061F" w:rsidP="00300BBD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не более 50 дел - 18 дней;</w:t>
            </w:r>
          </w:p>
          <w:p w:rsidR="0040061F" w:rsidRPr="00300BBD" w:rsidRDefault="0040061F" w:rsidP="00300BBD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При поступлении на хранение свыше  50 дел, срок предоставления муниципальной услуги определяется начальником Отдела, с уведомлением заявителя и не должен превышать срока, установленного федеральным законодательством</w:t>
            </w:r>
            <w:r w:rsidRPr="00300BBD">
              <w:rPr>
                <w:rStyle w:val="a8"/>
                <w:rFonts w:ascii="Times New Roman" w:hAnsi="Times New Roman"/>
                <w:sz w:val="28"/>
                <w:szCs w:val="28"/>
                <w:lang w:eastAsia="en-US"/>
              </w:rPr>
              <w:footnoteReference w:id="2"/>
            </w: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spacing w:after="0" w:line="240" w:lineRule="auto"/>
              <w:rPr>
                <w:rFonts w:ascii="Times New Roman" w:eastAsia="Calibri" w:hAnsi="Times New Roman"/>
                <w:sz w:val="20"/>
                <w:szCs w:val="20"/>
              </w:rPr>
            </w:pPr>
          </w:p>
        </w:tc>
      </w:tr>
      <w:tr w:rsidR="0040061F" w:rsidRPr="00300BBD" w:rsidTr="0040061F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2.5.</w:t>
            </w:r>
            <w:r w:rsidRPr="00300BBD">
              <w:rPr>
                <w:rFonts w:ascii="Times New Roman" w:hAnsi="Times New Roman"/>
                <w:sz w:val="28"/>
                <w:szCs w:val="28"/>
                <w:lang w:val="en-US" w:eastAsia="en-US"/>
              </w:rPr>
              <w:t> </w:t>
            </w: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I этап</w:t>
            </w:r>
          </w:p>
          <w:p w:rsidR="0040061F" w:rsidRPr="00300BBD" w:rsidRDefault="0040061F" w:rsidP="00300BBD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1. Заявление о предоставлении муниципальной услуги.</w:t>
            </w:r>
          </w:p>
          <w:p w:rsidR="0040061F" w:rsidRPr="00300BBD" w:rsidRDefault="0040061F" w:rsidP="00300BBD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2. Документы, удостоверяющие личность или полномочия лица.</w:t>
            </w:r>
          </w:p>
          <w:p w:rsidR="0040061F" w:rsidRPr="00300BBD" w:rsidRDefault="0040061F" w:rsidP="00300BBD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3. Копия Устава (положения) организации.  </w:t>
            </w:r>
          </w:p>
          <w:p w:rsidR="0040061F" w:rsidRPr="00300BBD" w:rsidRDefault="0040061F" w:rsidP="00300BBD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4. В подтверждение факта ликвидации юридического лица представляется один из документов:</w:t>
            </w:r>
          </w:p>
          <w:p w:rsidR="0040061F" w:rsidRPr="00300BBD" w:rsidRDefault="0040061F" w:rsidP="00300BBD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копия решения учредителей о ликвидации;</w:t>
            </w:r>
          </w:p>
          <w:p w:rsidR="0040061F" w:rsidRPr="00300BBD" w:rsidRDefault="0040061F" w:rsidP="00300BBD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решение суда, в том числе о признани</w:t>
            </w:r>
            <w:r w:rsidR="00E563A9"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и</w:t>
            </w: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юридического лица несостоятельным (банкротом);</w:t>
            </w:r>
          </w:p>
          <w:p w:rsidR="00E563A9" w:rsidRPr="00300BBD" w:rsidRDefault="0040061F" w:rsidP="00300BBD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color w:val="FF0000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определение арбитражного суда о завершении конкурсного производства</w:t>
            </w:r>
            <w:r w:rsidR="00E563A9" w:rsidRPr="00300BBD">
              <w:rPr>
                <w:rFonts w:ascii="Times New Roman" w:hAnsi="Times New Roman"/>
                <w:color w:val="FF0000"/>
                <w:sz w:val="28"/>
                <w:szCs w:val="28"/>
                <w:lang w:eastAsia="en-US"/>
              </w:rPr>
              <w:t>;</w:t>
            </w:r>
          </w:p>
          <w:p w:rsidR="0040061F" w:rsidRPr="00300BBD" w:rsidRDefault="00E563A9" w:rsidP="00300BBD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color w:val="FF0000"/>
                <w:sz w:val="28"/>
                <w:szCs w:val="28"/>
                <w:lang w:eastAsia="en-US"/>
              </w:rPr>
              <w:t xml:space="preserve">сведения о </w:t>
            </w:r>
            <w:r w:rsidRPr="00300BBD">
              <w:rPr>
                <w:rFonts w:ascii="Times New Roman" w:hAnsi="Times New Roman"/>
                <w:strike/>
                <w:color w:val="FF0000"/>
                <w:sz w:val="28"/>
                <w:szCs w:val="28"/>
                <w:lang w:eastAsia="en-US"/>
              </w:rPr>
              <w:t>постановке на учет и (или)</w:t>
            </w:r>
            <w:r w:rsidRPr="00300BBD">
              <w:rPr>
                <w:rFonts w:ascii="Times New Roman" w:hAnsi="Times New Roman"/>
                <w:color w:val="FF0000"/>
                <w:sz w:val="28"/>
                <w:szCs w:val="28"/>
                <w:lang w:eastAsia="en-US"/>
              </w:rPr>
              <w:t xml:space="preserve"> снятии с учета российской или иностранной организации в налоговом органе по месту нахождения ее обособленного подразделения</w:t>
            </w: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.</w:t>
            </w:r>
          </w:p>
          <w:p w:rsidR="0040061F" w:rsidRPr="00300BBD" w:rsidRDefault="0040061F" w:rsidP="00300BBD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5. В подтверждение факта прекращения предпринимательской деятельности представляется один из документов:</w:t>
            </w:r>
          </w:p>
          <w:p w:rsidR="0040061F" w:rsidRPr="00300BBD" w:rsidRDefault="0040061F" w:rsidP="00300BBD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копия решения  суда, в том числе о признании несостоятельным (банкротом);</w:t>
            </w:r>
          </w:p>
          <w:p w:rsidR="0040061F" w:rsidRPr="00300BBD" w:rsidRDefault="0040061F" w:rsidP="00300BBD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определение арбитражного суда о завершении конкурсного производства.</w:t>
            </w:r>
          </w:p>
          <w:p w:rsidR="0040061F" w:rsidRPr="00300BBD" w:rsidRDefault="0040061F" w:rsidP="00300BBD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II этап:</w:t>
            </w:r>
          </w:p>
          <w:p w:rsidR="0040061F" w:rsidRPr="00300BBD" w:rsidRDefault="0040061F" w:rsidP="00300BBD">
            <w:pPr>
              <w:pStyle w:val="a6"/>
              <w:numPr>
                <w:ilvl w:val="0"/>
                <w:numId w:val="2"/>
              </w:numPr>
              <w:spacing w:after="0" w:line="240" w:lineRule="auto"/>
              <w:ind w:left="0"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Описи дел, документов (в трех </w:t>
            </w: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экземплярах).</w:t>
            </w:r>
          </w:p>
          <w:p w:rsidR="0040061F" w:rsidRPr="00300BBD" w:rsidRDefault="0040061F" w:rsidP="00300BBD">
            <w:pPr>
              <w:pStyle w:val="a6"/>
              <w:numPr>
                <w:ilvl w:val="0"/>
                <w:numId w:val="2"/>
              </w:numPr>
              <w:spacing w:after="0" w:line="240" w:lineRule="auto"/>
              <w:ind w:left="0" w:firstLine="17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00BBD">
              <w:rPr>
                <w:rFonts w:ascii="Times New Roman" w:hAnsi="Times New Roman"/>
                <w:sz w:val="28"/>
                <w:szCs w:val="28"/>
              </w:rPr>
              <w:t xml:space="preserve">Историческая справка. </w:t>
            </w:r>
          </w:p>
          <w:p w:rsidR="0040061F" w:rsidRPr="00300BBD" w:rsidRDefault="0040061F" w:rsidP="00DA44BD">
            <w:pPr>
              <w:pStyle w:val="a6"/>
              <w:numPr>
                <w:ilvl w:val="0"/>
                <w:numId w:val="2"/>
              </w:numPr>
              <w:spacing w:after="0" w:line="240" w:lineRule="auto"/>
              <w:ind w:left="0"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</w:rPr>
              <w:t>Справка об отсутствии документов, подлежащих передаче в архив в случае, если отдельные виды документов не создавались или были утрачены. Справка должна содержать наименование юридического лица (</w:t>
            </w:r>
            <w:proofErr w:type="gramStart"/>
            <w:r w:rsidRPr="00300BBD">
              <w:rPr>
                <w:rFonts w:ascii="Times New Roman" w:hAnsi="Times New Roman"/>
                <w:sz w:val="28"/>
                <w:szCs w:val="28"/>
              </w:rPr>
              <w:t>для</w:t>
            </w:r>
            <w:proofErr w:type="gramEnd"/>
            <w:r w:rsidRPr="00300BBD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gramStart"/>
            <w:r w:rsidRPr="00300BBD">
              <w:rPr>
                <w:rFonts w:ascii="Times New Roman" w:hAnsi="Times New Roman"/>
                <w:sz w:val="28"/>
                <w:szCs w:val="28"/>
              </w:rPr>
              <w:t>граждан-фамилии</w:t>
            </w:r>
            <w:proofErr w:type="gramEnd"/>
            <w:r w:rsidRPr="00300BBD">
              <w:rPr>
                <w:rFonts w:ascii="Times New Roman" w:hAnsi="Times New Roman"/>
                <w:sz w:val="28"/>
                <w:szCs w:val="28"/>
              </w:rPr>
              <w:t>, имени, отчества) и его почтовый адрес, перечень отсутствующих (утраченных) документов с указанием причин их отсутствия</w:t>
            </w:r>
            <w:r w:rsidR="00DA44BD">
              <w:rPr>
                <w:rFonts w:ascii="Times New Roman" w:hAnsi="Times New Roman"/>
                <w:sz w:val="28"/>
                <w:szCs w:val="28"/>
              </w:rPr>
              <w:t xml:space="preserve">. 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пп.4.4.1 Правил работы;</w:t>
            </w:r>
          </w:p>
          <w:p w:rsidR="0040061F" w:rsidRPr="00300BBD" w:rsidRDefault="0040061F" w:rsidP="00300BB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proofErr w:type="spellStart"/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пп</w:t>
            </w:r>
            <w:proofErr w:type="spellEnd"/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. 3.3., 3.6  Регламента передачи архивных документов</w:t>
            </w:r>
          </w:p>
        </w:tc>
      </w:tr>
      <w:tr w:rsidR="0040061F" w:rsidRPr="00300BBD" w:rsidTr="0040061F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2.6.</w:t>
            </w:r>
            <w:r w:rsidRPr="00300BBD">
              <w:rPr>
                <w:rFonts w:ascii="Times New Roman" w:hAnsi="Times New Roman"/>
                <w:sz w:val="28"/>
                <w:szCs w:val="28"/>
                <w:lang w:val="en-US" w:eastAsia="en-US"/>
              </w:rPr>
              <w:t> </w:t>
            </w: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63A9" w:rsidRPr="00300BBD" w:rsidRDefault="00E563A9" w:rsidP="00300BBD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trike/>
                <w:color w:val="FF0000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trike/>
                <w:color w:val="FF0000"/>
                <w:sz w:val="28"/>
                <w:szCs w:val="28"/>
                <w:lang w:eastAsia="en-US"/>
              </w:rPr>
              <w:t>сведения о постановке на учет и (или) снятии с учета российской или иностранной организации в налоговом органе по месту нахождения ее обособленного подразделения</w:t>
            </w:r>
          </w:p>
          <w:p w:rsidR="0040061F" w:rsidRPr="00300BBD" w:rsidRDefault="00E563A9" w:rsidP="00300BBD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color w:val="FF0000"/>
                <w:sz w:val="28"/>
                <w:szCs w:val="28"/>
                <w:lang w:eastAsia="en-US"/>
              </w:rPr>
              <w:t>Предоставление документов, которые могут быть отнесены к данной категории,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061F" w:rsidRPr="00300BBD" w:rsidRDefault="0040061F" w:rsidP="00300BBD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</w:p>
        </w:tc>
      </w:tr>
      <w:tr w:rsidR="0040061F" w:rsidRPr="00300BBD" w:rsidTr="0040061F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936469" w:rsidP="00300BB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2.7.</w:t>
            </w:r>
            <w:r w:rsidRPr="00300BBD">
              <w:rPr>
                <w:rFonts w:ascii="Times New Roman" w:hAnsi="Times New Roman"/>
                <w:sz w:val="28"/>
                <w:szCs w:val="28"/>
                <w:lang w:val="en-US" w:eastAsia="en-US"/>
              </w:rPr>
              <w:t> </w:t>
            </w: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Перечень органов </w:t>
            </w:r>
            <w:r w:rsidRPr="00300BBD">
              <w:rPr>
                <w:rFonts w:ascii="Times New Roman" w:hAnsi="Times New Roman"/>
                <w:color w:val="FF0000"/>
                <w:sz w:val="28"/>
                <w:szCs w:val="28"/>
                <w:lang w:eastAsia="en-US"/>
              </w:rPr>
              <w:t>государственной власти (</w:t>
            </w: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местного самоуправления</w:t>
            </w:r>
            <w:r w:rsidRPr="00300BBD">
              <w:rPr>
                <w:rFonts w:ascii="Times New Roman" w:hAnsi="Times New Roman"/>
                <w:color w:val="FF0000"/>
                <w:sz w:val="28"/>
                <w:szCs w:val="28"/>
                <w:lang w:eastAsia="en-US"/>
              </w:rPr>
              <w:t>)</w:t>
            </w: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</w:t>
            </w:r>
            <w:r w:rsidR="0040061F"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и их структурных подразделений, согласование которых в случаях, предусмотренных нормативными правовыми актами, </w:t>
            </w:r>
            <w:r w:rsidR="0040061F"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 xml:space="preserve">требуется для </w:t>
            </w:r>
            <w:proofErr w:type="gramStart"/>
            <w:r w:rsidR="0040061F"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предоставления</w:t>
            </w:r>
            <w:proofErr w:type="gramEnd"/>
            <w:r w:rsidR="0040061F"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муниципальной услуги и </w:t>
            </w:r>
            <w:proofErr w:type="gramStart"/>
            <w:r w:rsidR="0040061F"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которое</w:t>
            </w:r>
            <w:proofErr w:type="gramEnd"/>
            <w:r w:rsidR="0040061F"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осуществляется органом исполнительной власти, предоставляющим муниципальную услугу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 xml:space="preserve">Документы, предусмотренные II этапом (пункт 2.5), согласуются Главным архивным управлением при </w:t>
            </w:r>
            <w:proofErr w:type="gramStart"/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Кабинете</w:t>
            </w:r>
            <w:proofErr w:type="gramEnd"/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Министров Республики Татарстан (далее – Управление):</w:t>
            </w:r>
          </w:p>
          <w:p w:rsidR="0040061F" w:rsidRPr="00300BBD" w:rsidRDefault="0040061F" w:rsidP="00300BBD">
            <w:pPr>
              <w:tabs>
                <w:tab w:val="num" w:pos="0"/>
              </w:tabs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ликвидируемых организаций – источников </w:t>
            </w: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комплектования муниципального архива согласуются Экспертно-проверочной и методической комиссией Управления (далее – ЭПМК Управления);</w:t>
            </w:r>
          </w:p>
          <w:p w:rsidR="0040061F" w:rsidRPr="00300BBD" w:rsidRDefault="0040061F" w:rsidP="00300BBD">
            <w:pPr>
              <w:tabs>
                <w:tab w:val="num" w:pos="0"/>
              </w:tabs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других ликвидируемых организаций - Экспертной комиссией Государственного архива документов по личному составу Республики Татарстан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061F" w:rsidRPr="00300BBD" w:rsidRDefault="0040061F" w:rsidP="00300BBD">
            <w:pPr>
              <w:widowControl w:val="0"/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/>
                <w:snapToGrid w:val="0"/>
                <w:sz w:val="28"/>
                <w:szCs w:val="28"/>
                <w:lang w:eastAsia="en-US"/>
              </w:rPr>
            </w:pPr>
          </w:p>
        </w:tc>
      </w:tr>
      <w:tr w:rsidR="0040061F" w:rsidRPr="00300BBD" w:rsidTr="0040061F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 услуги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1. Подача документов ненадлежащим лицом</w:t>
            </w:r>
          </w:p>
          <w:p w:rsidR="0040061F" w:rsidRPr="00300BBD" w:rsidRDefault="0040061F" w:rsidP="00300BBD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2. Несоответствие представленных документов перечню документов, указанных в п. 2.5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061F" w:rsidRPr="00300BBD" w:rsidRDefault="0040061F" w:rsidP="00300BBD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</w:p>
        </w:tc>
      </w:tr>
      <w:tr w:rsidR="0040061F" w:rsidRPr="00300BBD" w:rsidTr="0040061F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</w:rPr>
              <w:t>2.9.</w:t>
            </w:r>
            <w:r w:rsidRPr="00300BBD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300BBD">
              <w:rPr>
                <w:rFonts w:ascii="Times New Roman" w:hAnsi="Times New Roman"/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00BBD">
              <w:rPr>
                <w:rFonts w:ascii="Times New Roman" w:hAnsi="Times New Roman"/>
                <w:sz w:val="28"/>
                <w:szCs w:val="28"/>
              </w:rPr>
              <w:t>Основани</w:t>
            </w:r>
            <w:r w:rsidR="00DA44BD">
              <w:rPr>
                <w:rFonts w:ascii="Times New Roman" w:hAnsi="Times New Roman"/>
                <w:sz w:val="28"/>
                <w:szCs w:val="28"/>
              </w:rPr>
              <w:t>я</w:t>
            </w:r>
            <w:r w:rsidRPr="00300BBD">
              <w:rPr>
                <w:rFonts w:ascii="Times New Roman" w:hAnsi="Times New Roman"/>
                <w:sz w:val="28"/>
                <w:szCs w:val="28"/>
              </w:rPr>
              <w:t xml:space="preserve"> для приостановления:</w:t>
            </w:r>
          </w:p>
          <w:p w:rsidR="0040061F" w:rsidRPr="00300BBD" w:rsidRDefault="0040061F" w:rsidP="00300BBD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00BBD">
              <w:rPr>
                <w:rFonts w:ascii="Times New Roman" w:hAnsi="Times New Roman"/>
                <w:sz w:val="28"/>
                <w:szCs w:val="28"/>
              </w:rPr>
              <w:t xml:space="preserve">1. Не предоставление Заявителем (его представителем) документации в Отдел </w:t>
            </w:r>
            <w:proofErr w:type="gramStart"/>
            <w:r w:rsidRPr="00300BBD">
              <w:rPr>
                <w:rFonts w:ascii="Times New Roman" w:hAnsi="Times New Roman"/>
                <w:sz w:val="28"/>
                <w:szCs w:val="28"/>
              </w:rPr>
              <w:t>в</w:t>
            </w:r>
            <w:proofErr w:type="gramEnd"/>
            <w:r w:rsidRPr="00300BBD">
              <w:rPr>
                <w:rFonts w:ascii="Times New Roman" w:hAnsi="Times New Roman"/>
                <w:sz w:val="28"/>
                <w:szCs w:val="28"/>
              </w:rPr>
              <w:t xml:space="preserve"> определенные абзацем 3 пункта</w:t>
            </w:r>
            <w:r w:rsidRPr="00300BBD">
              <w:rPr>
                <w:rFonts w:ascii="Times New Roman" w:hAnsi="Times New Roman"/>
                <w:i/>
                <w:sz w:val="28"/>
                <w:szCs w:val="28"/>
              </w:rPr>
              <w:t xml:space="preserve"> </w:t>
            </w:r>
            <w:r w:rsidRPr="00300BBD">
              <w:rPr>
                <w:rFonts w:ascii="Times New Roman" w:hAnsi="Times New Roman"/>
                <w:sz w:val="28"/>
                <w:szCs w:val="28"/>
              </w:rPr>
              <w:t>3.3.4., абзацем 1 пункта</w:t>
            </w:r>
            <w:r w:rsidRPr="00300BBD">
              <w:rPr>
                <w:rFonts w:ascii="Times New Roman" w:hAnsi="Times New Roman"/>
                <w:i/>
                <w:sz w:val="28"/>
                <w:szCs w:val="28"/>
              </w:rPr>
              <w:t xml:space="preserve"> </w:t>
            </w:r>
            <w:r w:rsidRPr="00300BBD">
              <w:rPr>
                <w:rFonts w:ascii="Times New Roman" w:hAnsi="Times New Roman"/>
                <w:sz w:val="28"/>
                <w:szCs w:val="28"/>
              </w:rPr>
              <w:t>3.3.</w:t>
            </w:r>
            <w:r w:rsidR="004E796D">
              <w:rPr>
                <w:rFonts w:ascii="Times New Roman" w:hAnsi="Times New Roman"/>
                <w:sz w:val="28"/>
                <w:szCs w:val="28"/>
              </w:rPr>
              <w:t>9</w:t>
            </w:r>
            <w:r w:rsidRPr="00300BBD">
              <w:rPr>
                <w:rFonts w:ascii="Times New Roman" w:hAnsi="Times New Roman"/>
                <w:sz w:val="28"/>
                <w:szCs w:val="28"/>
              </w:rPr>
              <w:t>., абзацем 2 пункта</w:t>
            </w:r>
            <w:r w:rsidRPr="00300BBD">
              <w:rPr>
                <w:rFonts w:ascii="Times New Roman" w:hAnsi="Times New Roman"/>
                <w:i/>
                <w:sz w:val="28"/>
                <w:szCs w:val="28"/>
              </w:rPr>
              <w:t xml:space="preserve"> </w:t>
            </w:r>
            <w:r w:rsidRPr="00300BBD">
              <w:rPr>
                <w:rFonts w:ascii="Times New Roman" w:hAnsi="Times New Roman"/>
                <w:sz w:val="28"/>
                <w:szCs w:val="28"/>
              </w:rPr>
              <w:t>3.3.1</w:t>
            </w:r>
            <w:r w:rsidR="004E796D">
              <w:rPr>
                <w:rFonts w:ascii="Times New Roman" w:hAnsi="Times New Roman"/>
                <w:sz w:val="28"/>
                <w:szCs w:val="28"/>
              </w:rPr>
              <w:t>2</w:t>
            </w:r>
            <w:r w:rsidRPr="00300BBD">
              <w:rPr>
                <w:rFonts w:ascii="Times New Roman" w:hAnsi="Times New Roman"/>
                <w:i/>
                <w:sz w:val="28"/>
                <w:szCs w:val="28"/>
              </w:rPr>
              <w:t>.</w:t>
            </w:r>
            <w:r w:rsidRPr="00300BBD">
              <w:rPr>
                <w:rFonts w:ascii="Times New Roman" w:hAnsi="Times New Roman"/>
                <w:sz w:val="28"/>
                <w:szCs w:val="28"/>
              </w:rPr>
              <w:t> Регламента сроки.</w:t>
            </w:r>
          </w:p>
          <w:p w:rsidR="0040061F" w:rsidRPr="00300BBD" w:rsidRDefault="0040061F" w:rsidP="00300BBD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00BBD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2. Невыполнение требований Правил работы  об упорядочении документов.</w:t>
            </w:r>
            <w:r w:rsidRPr="00300BBD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:rsidR="0040061F" w:rsidRPr="00300BBD" w:rsidRDefault="0040061F" w:rsidP="00300BBD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00BBD">
              <w:rPr>
                <w:rFonts w:ascii="Times New Roman" w:hAnsi="Times New Roman"/>
                <w:sz w:val="28"/>
                <w:szCs w:val="28"/>
              </w:rPr>
              <w:t xml:space="preserve">3. Обнаружение при  </w:t>
            </w:r>
            <w:proofErr w:type="gramStart"/>
            <w:r w:rsidRPr="00300BBD">
              <w:rPr>
                <w:rFonts w:ascii="Times New Roman" w:hAnsi="Times New Roman"/>
                <w:sz w:val="28"/>
                <w:szCs w:val="28"/>
              </w:rPr>
              <w:t>приеме</w:t>
            </w:r>
            <w:proofErr w:type="gramEnd"/>
            <w:r w:rsidRPr="00300BBD">
              <w:rPr>
                <w:rFonts w:ascii="Times New Roman" w:hAnsi="Times New Roman"/>
                <w:sz w:val="28"/>
                <w:szCs w:val="28"/>
              </w:rPr>
              <w:t xml:space="preserve"> в Отдел документов в соответствии с п. 3.3.1</w:t>
            </w:r>
            <w:r w:rsidR="00DA44BD">
              <w:rPr>
                <w:rFonts w:ascii="Times New Roman" w:hAnsi="Times New Roman"/>
                <w:sz w:val="28"/>
                <w:szCs w:val="28"/>
              </w:rPr>
              <w:t>4</w:t>
            </w:r>
            <w:r w:rsidRPr="00300BBD">
              <w:rPr>
                <w:rFonts w:ascii="Times New Roman" w:hAnsi="Times New Roman"/>
                <w:sz w:val="28"/>
                <w:szCs w:val="28"/>
              </w:rPr>
              <w:t xml:space="preserve">. Регламента на хранение документов на бумажной основе, подверженных поражению биологическими вредителями (насекомые, активная плесень), с повреждениями бумаги и текста и при несоблюдении организацией </w:t>
            </w:r>
            <w:r w:rsidRPr="00300BBD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требований к оформлению дел, изложенных в Правилах работы архивов организаций. </w:t>
            </w:r>
          </w:p>
          <w:p w:rsidR="0040061F" w:rsidRPr="00300BBD" w:rsidRDefault="0040061F" w:rsidP="00300BBD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00BBD">
              <w:rPr>
                <w:rFonts w:ascii="Times New Roman" w:hAnsi="Times New Roman"/>
                <w:sz w:val="28"/>
                <w:szCs w:val="28"/>
              </w:rPr>
              <w:t xml:space="preserve">Основания для отказа: </w:t>
            </w:r>
          </w:p>
          <w:p w:rsidR="0040061F" w:rsidRPr="00300BBD" w:rsidRDefault="0040061F" w:rsidP="00300BBD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Передача документов по личному составу и временного срока хранения действующих организаций и при </w:t>
            </w:r>
            <w:proofErr w:type="gramStart"/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наличии</w:t>
            </w:r>
            <w:proofErr w:type="gramEnd"/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правопреемника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п.10 ст.23 Федерального закона № 125-ФЗ;</w:t>
            </w:r>
          </w:p>
          <w:p w:rsidR="0040061F" w:rsidRPr="00300BBD" w:rsidRDefault="0040061F" w:rsidP="00300BB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п.4.4.1  Правил работы; </w:t>
            </w:r>
          </w:p>
          <w:p w:rsidR="0040061F" w:rsidRPr="00300BBD" w:rsidRDefault="0040061F" w:rsidP="004E796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proofErr w:type="spellStart"/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пп</w:t>
            </w:r>
            <w:proofErr w:type="spellEnd"/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. </w:t>
            </w:r>
            <w:r w:rsidR="00DA44BD">
              <w:rPr>
                <w:rFonts w:ascii="Times New Roman" w:hAnsi="Times New Roman"/>
                <w:sz w:val="28"/>
                <w:szCs w:val="28"/>
                <w:lang w:eastAsia="en-US"/>
              </w:rPr>
              <w:t>3.3.4.</w:t>
            </w: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, 3.</w:t>
            </w:r>
            <w:r w:rsidR="00DA44BD">
              <w:rPr>
                <w:rFonts w:ascii="Times New Roman" w:hAnsi="Times New Roman"/>
                <w:sz w:val="28"/>
                <w:szCs w:val="28"/>
                <w:lang w:eastAsia="en-US"/>
              </w:rPr>
              <w:t>3.</w:t>
            </w:r>
            <w:r w:rsidR="004E796D">
              <w:rPr>
                <w:rFonts w:ascii="Times New Roman" w:hAnsi="Times New Roman"/>
                <w:sz w:val="28"/>
                <w:szCs w:val="28"/>
                <w:lang w:eastAsia="en-US"/>
              </w:rPr>
              <w:t>9</w:t>
            </w:r>
            <w:r w:rsidR="00DA44BD">
              <w:rPr>
                <w:rFonts w:ascii="Times New Roman" w:hAnsi="Times New Roman"/>
                <w:sz w:val="28"/>
                <w:szCs w:val="28"/>
                <w:lang w:eastAsia="en-US"/>
              </w:rPr>
              <w:t>.</w:t>
            </w: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, 3.</w:t>
            </w:r>
            <w:r w:rsidR="004E796D">
              <w:rPr>
                <w:rFonts w:ascii="Times New Roman" w:hAnsi="Times New Roman"/>
                <w:sz w:val="28"/>
                <w:szCs w:val="28"/>
                <w:lang w:eastAsia="en-US"/>
              </w:rPr>
              <w:t>3.12</w:t>
            </w:r>
            <w:r w:rsidR="00DA44BD">
              <w:rPr>
                <w:rFonts w:ascii="Times New Roman" w:hAnsi="Times New Roman"/>
                <w:sz w:val="28"/>
                <w:szCs w:val="28"/>
                <w:lang w:eastAsia="en-US"/>
              </w:rPr>
              <w:t>.</w:t>
            </w: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Регламента передачи архивных документов</w:t>
            </w:r>
          </w:p>
        </w:tc>
      </w:tr>
      <w:tr w:rsidR="0040061F" w:rsidRPr="00300BBD" w:rsidTr="0040061F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, включая информацию о методике расчета размера такой платы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Муниципальная услуга предоставляется на безвозмездной основе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ч. 3 ст. 15 Федерального закона № 125-ФЗ; </w:t>
            </w:r>
          </w:p>
          <w:p w:rsidR="0040061F" w:rsidRPr="00300BBD" w:rsidRDefault="0040061F" w:rsidP="00300BBD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ч. 1 ст. 8 Федерального закона № 210-ФЗ</w:t>
            </w:r>
          </w:p>
        </w:tc>
      </w:tr>
      <w:tr w:rsidR="0040061F" w:rsidRPr="00300BBD" w:rsidTr="0040061F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ч. 3 ст. 15 Федерального закона № 125-ФЗ; </w:t>
            </w:r>
          </w:p>
          <w:p w:rsidR="0040061F" w:rsidRPr="00300BBD" w:rsidRDefault="0040061F" w:rsidP="00300BBD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ч. 1 ст. 8 Федерального закона № 210-ФЗ </w:t>
            </w:r>
          </w:p>
        </w:tc>
      </w:tr>
      <w:tr w:rsidR="0040061F" w:rsidRPr="00300BBD" w:rsidTr="0040061F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2.12. 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Максимальный срок ожидания  приема  получателя муниципальной услуги (заявителя) при подаче запроса и при получении результата не должен превышать 15 минут. </w:t>
            </w:r>
          </w:p>
          <w:p w:rsidR="0040061F" w:rsidRPr="00300BBD" w:rsidRDefault="0040061F" w:rsidP="00300BBD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Очередность для отдельных категорий получателей муниципальной услуги не установлена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061F" w:rsidRPr="00300BBD" w:rsidRDefault="0040061F" w:rsidP="00300BBD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</w:p>
        </w:tc>
      </w:tr>
      <w:tr w:rsidR="0040061F" w:rsidRPr="00300BBD" w:rsidTr="0040061F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2.13. Срок регистрации запроса заявителя о предоставлении </w:t>
            </w: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муниципальной услуги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В день поступления заявл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п. 16 ч. </w:t>
            </w:r>
            <w:r w:rsidRPr="00300BBD">
              <w:rPr>
                <w:rFonts w:ascii="Times New Roman" w:hAnsi="Times New Roman"/>
                <w:sz w:val="28"/>
                <w:szCs w:val="28"/>
                <w:lang w:val="en-US" w:eastAsia="en-US"/>
              </w:rPr>
              <w:t>IV</w:t>
            </w: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Правил делопроизводства</w:t>
            </w:r>
          </w:p>
        </w:tc>
      </w:tr>
      <w:tr w:rsidR="0040061F" w:rsidRPr="00300BBD" w:rsidTr="0040061F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 xml:space="preserve">2.14. Требования к помещениям, в которых предоставляется муниципальная услуга 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suppressAutoHyphens/>
              <w:spacing w:after="0" w:line="240" w:lineRule="auto"/>
              <w:ind w:firstLine="176"/>
              <w:jc w:val="both"/>
              <w:rPr>
                <w:rStyle w:val="a9"/>
                <w:rFonts w:ascii="Times New Roman" w:hAnsi="Times New Roman"/>
                <w:b w:val="0"/>
                <w:sz w:val="28"/>
                <w:szCs w:val="28"/>
              </w:rPr>
            </w:pPr>
            <w:r w:rsidRPr="00300BBD">
              <w:rPr>
                <w:rStyle w:val="a9"/>
                <w:rFonts w:ascii="Times New Roman" w:hAnsi="Times New Roman"/>
                <w:b w:val="0"/>
                <w:sz w:val="28"/>
                <w:szCs w:val="28"/>
              </w:rPr>
              <w:t>Присутственное место оборудовано:</w:t>
            </w:r>
          </w:p>
          <w:p w:rsidR="00936469" w:rsidRPr="00300BBD" w:rsidRDefault="00936469" w:rsidP="00300BBD">
            <w:pPr>
              <w:suppressAutoHyphens/>
              <w:spacing w:after="0"/>
              <w:ind w:firstLine="176"/>
              <w:jc w:val="both"/>
              <w:rPr>
                <w:rStyle w:val="a9"/>
                <w:rFonts w:ascii="Times New Roman" w:hAnsi="Times New Roman"/>
                <w:b w:val="0"/>
                <w:color w:val="FF0000"/>
                <w:sz w:val="28"/>
                <w:szCs w:val="28"/>
                <w:lang w:eastAsia="en-US"/>
              </w:rPr>
            </w:pPr>
            <w:r w:rsidRPr="00300BBD">
              <w:rPr>
                <w:rStyle w:val="a9"/>
                <w:rFonts w:ascii="Times New Roman" w:hAnsi="Times New Roman"/>
                <w:color w:val="FF0000"/>
                <w:sz w:val="28"/>
                <w:szCs w:val="28"/>
                <w:lang w:eastAsia="en-US"/>
              </w:rPr>
              <w:t>столом и стульями для оформления запроса;</w:t>
            </w:r>
          </w:p>
          <w:p w:rsidR="0040061F" w:rsidRPr="00300BBD" w:rsidRDefault="0040061F" w:rsidP="00300BBD">
            <w:pPr>
              <w:suppressAutoHyphens/>
              <w:spacing w:after="0" w:line="240" w:lineRule="auto"/>
              <w:ind w:firstLine="176"/>
              <w:jc w:val="both"/>
              <w:rPr>
                <w:rStyle w:val="a9"/>
                <w:rFonts w:ascii="Times New Roman" w:hAnsi="Times New Roman"/>
                <w:b w:val="0"/>
                <w:sz w:val="28"/>
                <w:szCs w:val="28"/>
              </w:rPr>
            </w:pPr>
            <w:r w:rsidRPr="00300BBD">
              <w:rPr>
                <w:rStyle w:val="a9"/>
                <w:rFonts w:ascii="Times New Roman" w:hAnsi="Times New Roman"/>
                <w:b w:val="0"/>
                <w:sz w:val="28"/>
                <w:szCs w:val="28"/>
              </w:rPr>
              <w:t>информационными стендами;</w:t>
            </w:r>
          </w:p>
          <w:p w:rsidR="0040061F" w:rsidRPr="00300BBD" w:rsidRDefault="0040061F" w:rsidP="00300BBD">
            <w:pPr>
              <w:suppressAutoHyphens/>
              <w:spacing w:after="0" w:line="240" w:lineRule="auto"/>
              <w:ind w:firstLine="176"/>
              <w:jc w:val="both"/>
              <w:rPr>
                <w:rStyle w:val="a9"/>
                <w:rFonts w:ascii="Times New Roman" w:hAnsi="Times New Roman"/>
                <w:b w:val="0"/>
                <w:sz w:val="28"/>
                <w:szCs w:val="28"/>
              </w:rPr>
            </w:pPr>
            <w:r w:rsidRPr="00300BBD">
              <w:rPr>
                <w:rStyle w:val="a9"/>
                <w:rFonts w:ascii="Times New Roman" w:hAnsi="Times New Roman"/>
                <w:b w:val="0"/>
                <w:sz w:val="28"/>
                <w:szCs w:val="28"/>
              </w:rPr>
              <w:t>системой кондиционирования воздуха;</w:t>
            </w:r>
          </w:p>
          <w:p w:rsidR="0040061F" w:rsidRPr="00300BBD" w:rsidRDefault="0040061F" w:rsidP="00300BBD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vertAlign w:val="superscript"/>
                <w:lang w:eastAsia="en-US"/>
              </w:rPr>
            </w:pPr>
            <w:r w:rsidRPr="00300BBD">
              <w:rPr>
                <w:rStyle w:val="a9"/>
                <w:rFonts w:ascii="Times New Roman" w:hAnsi="Times New Roman"/>
                <w:b w:val="0"/>
                <w:sz w:val="28"/>
                <w:szCs w:val="28"/>
              </w:rPr>
              <w:t>противопожарной системой и системой пожаротуш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061F" w:rsidRPr="00300BBD" w:rsidRDefault="0040061F" w:rsidP="00300BBD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</w:p>
        </w:tc>
      </w:tr>
      <w:tr w:rsidR="0040061F" w:rsidRPr="00300BBD" w:rsidTr="0040061F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936469" w:rsidP="00300BB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2.15. </w:t>
            </w:r>
            <w:proofErr w:type="gramStart"/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Показатели доступности и качества муниципальной услуги</w:t>
            </w:r>
            <w:r w:rsidRPr="00300BBD">
              <w:rPr>
                <w:rFonts w:ascii="Times New Roman" w:hAnsi="Times New Roman"/>
                <w:color w:val="FF0000"/>
                <w:sz w:val="28"/>
                <w:szCs w:val="28"/>
                <w:lang w:eastAsia="en-US"/>
              </w:rPr>
              <w:t>, в том числе количество взаимодействия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00BBD">
              <w:rPr>
                <w:rFonts w:ascii="Times New Roman" w:hAnsi="Times New Roman"/>
                <w:sz w:val="28"/>
                <w:szCs w:val="28"/>
              </w:rPr>
              <w:t>Показателями доступности предоставления муниципальной услуги являются:</w:t>
            </w:r>
          </w:p>
          <w:p w:rsidR="0040061F" w:rsidRPr="00300BBD" w:rsidRDefault="0040061F" w:rsidP="00300BBD">
            <w:pPr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00BBD">
              <w:rPr>
                <w:rFonts w:ascii="Times New Roman" w:hAnsi="Times New Roman"/>
                <w:sz w:val="28"/>
                <w:szCs w:val="28"/>
              </w:rPr>
              <w:t>расположенность помещения _____________ в зоне доступности общественного транспорта;</w:t>
            </w:r>
          </w:p>
          <w:p w:rsidR="0040061F" w:rsidRPr="00300BBD" w:rsidRDefault="0040061F" w:rsidP="00300BBD">
            <w:pPr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00BBD">
              <w:rPr>
                <w:rFonts w:ascii="Times New Roman" w:hAnsi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40061F" w:rsidRPr="00300BBD" w:rsidRDefault="0040061F" w:rsidP="00300BBD">
            <w:pPr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00BBD">
              <w:rPr>
                <w:rFonts w:ascii="Times New Roman" w:hAnsi="Times New Roman"/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______________ в сети «Интернет», на Едином портале государственных и муниципальных услуг.</w:t>
            </w:r>
          </w:p>
          <w:p w:rsidR="0040061F" w:rsidRPr="00300BBD" w:rsidRDefault="0040061F" w:rsidP="00300BBD">
            <w:pPr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00BBD">
              <w:rPr>
                <w:rFonts w:ascii="Times New Roman" w:hAnsi="Times New Roman"/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40061F" w:rsidRPr="00300BBD" w:rsidRDefault="0040061F" w:rsidP="00300BBD">
            <w:pPr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00BBD">
              <w:rPr>
                <w:rFonts w:ascii="Times New Roman" w:hAnsi="Times New Roman"/>
                <w:sz w:val="28"/>
                <w:szCs w:val="28"/>
              </w:rPr>
              <w:t xml:space="preserve">очередей при </w:t>
            </w:r>
            <w:proofErr w:type="gramStart"/>
            <w:r w:rsidRPr="00300BBD">
              <w:rPr>
                <w:rFonts w:ascii="Times New Roman" w:hAnsi="Times New Roman"/>
                <w:sz w:val="28"/>
                <w:szCs w:val="28"/>
              </w:rPr>
              <w:t>приеме</w:t>
            </w:r>
            <w:proofErr w:type="gramEnd"/>
            <w:r w:rsidRPr="00300BBD">
              <w:rPr>
                <w:rFonts w:ascii="Times New Roman" w:hAnsi="Times New Roman"/>
                <w:sz w:val="28"/>
                <w:szCs w:val="28"/>
              </w:rPr>
              <w:t xml:space="preserve"> и выдаче документов заявителям;</w:t>
            </w:r>
          </w:p>
          <w:p w:rsidR="0040061F" w:rsidRPr="00300BBD" w:rsidRDefault="0040061F" w:rsidP="00300BBD">
            <w:pPr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00BBD">
              <w:rPr>
                <w:rFonts w:ascii="Times New Roman" w:hAnsi="Times New Roman"/>
                <w:sz w:val="28"/>
                <w:szCs w:val="28"/>
              </w:rPr>
              <w:t xml:space="preserve">нарушений сроков предоставления </w:t>
            </w:r>
            <w:r w:rsidRPr="00300BBD">
              <w:rPr>
                <w:rFonts w:ascii="Times New Roman" w:hAnsi="Times New Roman"/>
                <w:sz w:val="28"/>
                <w:szCs w:val="28"/>
              </w:rPr>
              <w:lastRenderedPageBreak/>
              <w:t>муниципальной услуги;</w:t>
            </w:r>
          </w:p>
          <w:p w:rsidR="0040061F" w:rsidRPr="00300BBD" w:rsidRDefault="0040061F" w:rsidP="00300BBD">
            <w:pPr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00BBD">
              <w:rPr>
                <w:rFonts w:ascii="Times New Roman" w:hAnsi="Times New Roman"/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40061F" w:rsidRPr="00300BBD" w:rsidRDefault="0040061F" w:rsidP="00300BBD">
            <w:pPr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00BBD">
              <w:rPr>
                <w:rFonts w:ascii="Times New Roman" w:hAnsi="Times New Roman"/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936469" w:rsidRPr="00300BBD" w:rsidRDefault="00936469" w:rsidP="00300BBD">
            <w:pPr>
              <w:autoSpaceDE w:val="0"/>
              <w:autoSpaceDN w:val="0"/>
              <w:adjustRightInd w:val="0"/>
              <w:spacing w:after="0"/>
              <w:ind w:firstLine="176"/>
              <w:jc w:val="both"/>
              <w:rPr>
                <w:rFonts w:ascii="Times New Roman" w:hAnsi="Times New Roman"/>
                <w:color w:val="FF0000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color w:val="FF0000"/>
                <w:sz w:val="28"/>
                <w:szCs w:val="28"/>
                <w:lang w:eastAsia="en-US"/>
              </w:rPr>
              <w:t xml:space="preserve">При подаче запроса о предоставлении муниципальной услуги и при получении результата муниципальной услуги предполагается </w:t>
            </w:r>
            <w:r w:rsidR="00282F83" w:rsidRPr="00300BBD">
              <w:rPr>
                <w:rFonts w:ascii="Times New Roman" w:hAnsi="Times New Roman"/>
                <w:color w:val="FF0000"/>
                <w:sz w:val="28"/>
                <w:szCs w:val="28"/>
                <w:lang w:eastAsia="en-US"/>
              </w:rPr>
              <w:t>дву</w:t>
            </w:r>
            <w:r w:rsidRPr="00300BBD">
              <w:rPr>
                <w:rFonts w:ascii="Times New Roman" w:hAnsi="Times New Roman"/>
                <w:color w:val="FF0000"/>
                <w:sz w:val="28"/>
                <w:szCs w:val="28"/>
                <w:lang w:eastAsia="en-US"/>
              </w:rPr>
              <w:t>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936469" w:rsidRPr="00300BBD" w:rsidRDefault="00282F83" w:rsidP="00300BBD">
            <w:pPr>
              <w:autoSpaceDE w:val="0"/>
              <w:autoSpaceDN w:val="0"/>
              <w:adjustRightInd w:val="0"/>
              <w:spacing w:after="0"/>
              <w:ind w:firstLine="176"/>
              <w:jc w:val="both"/>
              <w:rPr>
                <w:rFonts w:ascii="Times New Roman" w:hAnsi="Times New Roman"/>
                <w:color w:val="FF0000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color w:val="FF0000"/>
                <w:sz w:val="28"/>
                <w:szCs w:val="28"/>
                <w:lang w:eastAsia="en-US"/>
              </w:rPr>
              <w:t>В</w:t>
            </w:r>
            <w:r w:rsidR="00936469" w:rsidRPr="00300BBD">
              <w:rPr>
                <w:rFonts w:ascii="Times New Roman" w:hAnsi="Times New Roman"/>
                <w:color w:val="FF0000"/>
                <w:sz w:val="28"/>
                <w:szCs w:val="28"/>
                <w:lang w:eastAsia="en-US"/>
              </w:rPr>
              <w:t xml:space="preserve"> многофункциональном центре предоставления государственных и муниципальных услуг (далее – МФЦ) </w:t>
            </w:r>
            <w:r w:rsidRPr="00300BBD">
              <w:rPr>
                <w:rFonts w:ascii="Times New Roman" w:hAnsi="Times New Roman"/>
                <w:color w:val="FF0000"/>
                <w:sz w:val="28"/>
                <w:szCs w:val="28"/>
                <w:lang w:eastAsia="en-US"/>
              </w:rPr>
              <w:t xml:space="preserve">осуществляется </w:t>
            </w:r>
            <w:r w:rsidR="00936469" w:rsidRPr="00300BBD">
              <w:rPr>
                <w:rFonts w:ascii="Times New Roman" w:hAnsi="Times New Roman"/>
                <w:color w:val="FF0000"/>
                <w:sz w:val="28"/>
                <w:szCs w:val="28"/>
                <w:lang w:eastAsia="en-US"/>
              </w:rPr>
              <w:t>консультаци</w:t>
            </w:r>
            <w:r w:rsidRPr="00300BBD">
              <w:rPr>
                <w:rFonts w:ascii="Times New Roman" w:hAnsi="Times New Roman"/>
                <w:color w:val="FF0000"/>
                <w:sz w:val="28"/>
                <w:szCs w:val="28"/>
                <w:lang w:eastAsia="en-US"/>
              </w:rPr>
              <w:t>я</w:t>
            </w:r>
            <w:r w:rsidR="00936469" w:rsidRPr="00300BBD">
              <w:rPr>
                <w:rFonts w:ascii="Times New Roman" w:hAnsi="Times New Roman"/>
                <w:color w:val="FF0000"/>
                <w:sz w:val="28"/>
                <w:szCs w:val="28"/>
                <w:lang w:eastAsia="en-US"/>
              </w:rPr>
              <w:t>, прием и выдач</w:t>
            </w:r>
            <w:r w:rsidRPr="00300BBD">
              <w:rPr>
                <w:rFonts w:ascii="Times New Roman" w:hAnsi="Times New Roman"/>
                <w:color w:val="FF0000"/>
                <w:sz w:val="28"/>
                <w:szCs w:val="28"/>
                <w:lang w:eastAsia="en-US"/>
              </w:rPr>
              <w:t>а</w:t>
            </w:r>
            <w:r w:rsidR="00936469" w:rsidRPr="00300BBD">
              <w:rPr>
                <w:rFonts w:ascii="Times New Roman" w:hAnsi="Times New Roman"/>
                <w:color w:val="FF0000"/>
                <w:sz w:val="28"/>
                <w:szCs w:val="28"/>
                <w:lang w:eastAsia="en-US"/>
              </w:rPr>
              <w:t xml:space="preserve"> документов</w:t>
            </w:r>
            <w:r w:rsidRPr="00300BBD">
              <w:rPr>
                <w:rFonts w:ascii="Times New Roman" w:hAnsi="Times New Roman"/>
                <w:color w:val="FF0000"/>
                <w:sz w:val="28"/>
                <w:szCs w:val="28"/>
                <w:lang w:eastAsia="en-US"/>
              </w:rPr>
              <w:t>, являющихся конечным результатом I этапа. Консультацию, прием и выдачу документов осуществляет специалист МФЦ</w:t>
            </w:r>
            <w:r w:rsidR="00936469" w:rsidRPr="00300BBD">
              <w:rPr>
                <w:rFonts w:ascii="Times New Roman" w:hAnsi="Times New Roman"/>
                <w:color w:val="FF0000"/>
                <w:sz w:val="28"/>
                <w:szCs w:val="28"/>
                <w:lang w:eastAsia="en-US"/>
              </w:rPr>
              <w:t>.</w:t>
            </w:r>
          </w:p>
          <w:p w:rsidR="00936469" w:rsidRPr="00300BBD" w:rsidRDefault="00936469" w:rsidP="00300B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color w:val="FF0000"/>
                <w:sz w:val="28"/>
                <w:szCs w:val="28"/>
                <w:lang w:eastAsia="en-US"/>
              </w:rPr>
              <w:t xml:space="preserve">Информация о ходе предоставления муниципальной услуги может быть получена </w:t>
            </w:r>
            <w:r w:rsidRPr="00300BBD">
              <w:rPr>
                <w:rFonts w:ascii="Times New Roman" w:hAnsi="Times New Roman"/>
                <w:color w:val="FF0000"/>
                <w:sz w:val="28"/>
                <w:szCs w:val="28"/>
                <w:lang w:eastAsia="en-US"/>
              </w:rPr>
              <w:lastRenderedPageBreak/>
              <w:t>заявителем на сайте _______, на Едином портале государственных и муниципальных услуг, в МФЦ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spacing w:after="0" w:line="240" w:lineRule="auto"/>
              <w:rPr>
                <w:rFonts w:ascii="Times New Roman" w:eastAsia="Calibri" w:hAnsi="Times New Roman"/>
                <w:sz w:val="20"/>
                <w:szCs w:val="20"/>
              </w:rPr>
            </w:pPr>
          </w:p>
        </w:tc>
      </w:tr>
      <w:tr w:rsidR="0040061F" w:rsidRPr="00300BBD" w:rsidTr="0040061F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2.16. Особенности предоставления муниципальной  услуги в электронной форме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autoSpaceDE w:val="0"/>
              <w:autoSpaceDN w:val="0"/>
              <w:adjustRightInd w:val="0"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00BBD">
              <w:rPr>
                <w:rFonts w:ascii="Times New Roman" w:hAnsi="Times New Roman"/>
                <w:sz w:val="28"/>
                <w:szCs w:val="28"/>
              </w:rPr>
              <w:t>Имеется возможность подачи заявления о предоставлении муниципальной услуги в электронном виде через Портал государственных и муниципальных услуг с последующим предъявлением оригиналов документов при получении услуги.</w:t>
            </w:r>
          </w:p>
          <w:p w:rsidR="0040061F" w:rsidRPr="00300BBD" w:rsidRDefault="0040061F" w:rsidP="00300BBD">
            <w:pPr>
              <w:tabs>
                <w:tab w:val="num" w:pos="0"/>
              </w:tabs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Заявление о предоставлении муниципальной услуги может быть направлено в форме электронного документа по электронному адресу:</w:t>
            </w:r>
          </w:p>
          <w:p w:rsidR="0040061F" w:rsidRPr="00300BBD" w:rsidRDefault="0040061F" w:rsidP="00300BBD">
            <w:pPr>
              <w:tabs>
                <w:tab w:val="num" w:pos="0"/>
              </w:tabs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val="en-US"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val="en-US" w:eastAsia="en-US"/>
              </w:rPr>
              <w:t>E</w:t>
            </w: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-</w:t>
            </w:r>
            <w:r w:rsidRPr="00300BBD">
              <w:rPr>
                <w:rFonts w:ascii="Times New Roman" w:hAnsi="Times New Roman"/>
                <w:sz w:val="28"/>
                <w:szCs w:val="28"/>
                <w:lang w:val="en-US" w:eastAsia="en-US"/>
              </w:rPr>
              <w:t>mal</w:t>
            </w: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: </w:t>
            </w:r>
            <w:hyperlink r:id="rId10" w:history="1">
              <w:r w:rsidRPr="00300BBD">
                <w:rPr>
                  <w:rStyle w:val="a3"/>
                  <w:rFonts w:ascii="Times New Roman" w:hAnsi="Times New Roman"/>
                  <w:sz w:val="28"/>
                  <w:szCs w:val="28"/>
                  <w:lang w:eastAsia="en-US"/>
                </w:rPr>
                <w:t>_______________@</w:t>
              </w:r>
              <w:proofErr w:type="spellStart"/>
              <w:r w:rsidRPr="00300BBD">
                <w:rPr>
                  <w:rStyle w:val="a3"/>
                  <w:rFonts w:ascii="Times New Roman" w:hAnsi="Times New Roman"/>
                  <w:sz w:val="28"/>
                  <w:szCs w:val="28"/>
                  <w:lang w:val="en-US" w:eastAsia="en-US"/>
                </w:rPr>
                <w:t>tatar</w:t>
              </w:r>
              <w:proofErr w:type="spellEnd"/>
              <w:r w:rsidRPr="00300BBD">
                <w:rPr>
                  <w:rStyle w:val="a3"/>
                  <w:rFonts w:ascii="Times New Roman" w:hAnsi="Times New Roman"/>
                  <w:sz w:val="28"/>
                  <w:szCs w:val="28"/>
                  <w:lang w:eastAsia="en-US"/>
                </w:rPr>
                <w:t>.</w:t>
              </w:r>
              <w:proofErr w:type="spellStart"/>
              <w:r w:rsidRPr="00300BBD">
                <w:rPr>
                  <w:rStyle w:val="a3"/>
                  <w:rFonts w:ascii="Times New Roman" w:hAnsi="Times New Roman"/>
                  <w:sz w:val="28"/>
                  <w:szCs w:val="28"/>
                  <w:lang w:val="en-US" w:eastAsia="en-US"/>
                </w:rPr>
                <w:t>ru</w:t>
              </w:r>
              <w:proofErr w:type="spellEnd"/>
            </w:hyperlink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ч. 1 ст. 19 Федерального закона № 210-Ф</w:t>
            </w:r>
          </w:p>
        </w:tc>
      </w:tr>
      <w:tr w:rsidR="0040061F" w:rsidRPr="00300BBD" w:rsidTr="0040061F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trike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trike/>
                <w:sz w:val="28"/>
                <w:szCs w:val="28"/>
                <w:lang w:eastAsia="en-US"/>
              </w:rPr>
              <w:t>2.17. Особенности предоставления муниципальной услуги в многофункциональных центрах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autoSpaceDE w:val="0"/>
              <w:autoSpaceDN w:val="0"/>
              <w:adjustRightInd w:val="0"/>
              <w:spacing w:after="0" w:line="240" w:lineRule="auto"/>
              <w:ind w:firstLine="176"/>
              <w:jc w:val="both"/>
              <w:rPr>
                <w:rFonts w:ascii="Times New Roman" w:hAnsi="Times New Roman"/>
                <w:strike/>
                <w:sz w:val="28"/>
                <w:szCs w:val="28"/>
              </w:rPr>
            </w:pPr>
            <w:r w:rsidRPr="00300BBD">
              <w:rPr>
                <w:rFonts w:ascii="Times New Roman" w:hAnsi="Times New Roman"/>
                <w:strike/>
                <w:sz w:val="28"/>
                <w:szCs w:val="28"/>
              </w:rPr>
              <w:t>При предоставлении муниципальной услуги в многофункциональном центре (далее – МФЦ) консультацию, прием и выдачу документов осуществляет специалист МФЦ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trike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trike/>
                <w:sz w:val="28"/>
                <w:szCs w:val="28"/>
                <w:lang w:eastAsia="en-US"/>
              </w:rPr>
              <w:t>ст. 14 Федерального закона № 210-ФЗ;</w:t>
            </w:r>
          </w:p>
        </w:tc>
      </w:tr>
    </w:tbl>
    <w:p w:rsidR="0040061F" w:rsidRPr="00300BBD" w:rsidRDefault="0040061F" w:rsidP="00300BBD">
      <w:pPr>
        <w:spacing w:after="0" w:line="240" w:lineRule="auto"/>
        <w:rPr>
          <w:rFonts w:ascii="Times New Roman" w:hAnsi="Times New Roman"/>
          <w:sz w:val="28"/>
          <w:szCs w:val="28"/>
        </w:rPr>
        <w:sectPr w:rsidR="0040061F" w:rsidRPr="00300BBD">
          <w:pgSz w:w="16838" w:h="11906" w:orient="landscape"/>
          <w:pgMar w:top="1438" w:right="851" w:bottom="1134" w:left="1134" w:header="709" w:footer="709" w:gutter="0"/>
          <w:cols w:space="720"/>
        </w:sectPr>
      </w:pPr>
    </w:p>
    <w:p w:rsidR="00936469" w:rsidRPr="00300BBD" w:rsidRDefault="00936469" w:rsidP="00300BBD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b/>
          <w:bCs/>
          <w:color w:val="FF0000"/>
          <w:sz w:val="28"/>
          <w:szCs w:val="28"/>
        </w:rPr>
      </w:pPr>
      <w:r w:rsidRPr="00300BBD">
        <w:rPr>
          <w:rFonts w:ascii="Times New Roman" w:hAnsi="Times New Roman"/>
          <w:b/>
          <w:bCs/>
          <w:sz w:val="28"/>
          <w:szCs w:val="28"/>
        </w:rPr>
        <w:lastRenderedPageBreak/>
        <w:t xml:space="preserve">3. Состав, последовательность и сроки выполнения административных процедур </w:t>
      </w:r>
      <w:r w:rsidRPr="00300BBD">
        <w:rPr>
          <w:rFonts w:ascii="Times New Roman" w:hAnsi="Times New Roman"/>
          <w:b/>
          <w:bCs/>
          <w:strike/>
          <w:sz w:val="28"/>
          <w:szCs w:val="28"/>
        </w:rPr>
        <w:t>(действий)</w:t>
      </w:r>
      <w:r w:rsidRPr="00300BBD">
        <w:rPr>
          <w:rFonts w:ascii="Times New Roman" w:hAnsi="Times New Roman"/>
          <w:b/>
          <w:bCs/>
          <w:sz w:val="28"/>
          <w:szCs w:val="28"/>
        </w:rPr>
        <w:t xml:space="preserve">, требования к порядку их выполнения, в том числе особенности выполнения административных процедур </w:t>
      </w:r>
      <w:r w:rsidRPr="00300BBD">
        <w:rPr>
          <w:rFonts w:ascii="Times New Roman" w:hAnsi="Times New Roman"/>
          <w:b/>
          <w:bCs/>
          <w:strike/>
          <w:sz w:val="28"/>
          <w:szCs w:val="28"/>
        </w:rPr>
        <w:t>(действий)</w:t>
      </w:r>
      <w:r w:rsidRPr="00300BBD">
        <w:rPr>
          <w:rFonts w:ascii="Times New Roman" w:hAnsi="Times New Roman"/>
          <w:b/>
          <w:bCs/>
          <w:sz w:val="28"/>
          <w:szCs w:val="28"/>
        </w:rPr>
        <w:t xml:space="preserve"> в электронной форме, а также особенности выполнения административных процедур в многофункциональных центрах</w:t>
      </w:r>
      <w:r w:rsidRPr="00300BBD">
        <w:rPr>
          <w:rFonts w:ascii="Times New Roman" w:hAnsi="Times New Roman"/>
          <w:b/>
          <w:bCs/>
          <w:color w:val="FF0000"/>
          <w:sz w:val="28"/>
          <w:szCs w:val="28"/>
        </w:rPr>
        <w:t>,</w:t>
      </w:r>
    </w:p>
    <w:p w:rsidR="00936469" w:rsidRPr="00300BBD" w:rsidRDefault="00936469" w:rsidP="00300BBD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color w:val="FF0000"/>
          <w:sz w:val="28"/>
          <w:szCs w:val="28"/>
        </w:rPr>
      </w:pPr>
      <w:r w:rsidRPr="00300BBD">
        <w:rPr>
          <w:rFonts w:ascii="Times New Roman" w:hAnsi="Times New Roman"/>
          <w:b/>
          <w:bCs/>
          <w:color w:val="FF0000"/>
          <w:sz w:val="28"/>
          <w:szCs w:val="28"/>
        </w:rPr>
        <w:t xml:space="preserve"> в удаленных рабочих местах многофункционального центра предоставления государственных и муниципальных услуг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40061F" w:rsidRPr="00300BBD" w:rsidRDefault="0040061F" w:rsidP="00300BB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40061F" w:rsidRPr="00300BBD" w:rsidRDefault="0040061F" w:rsidP="00300BB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0061F" w:rsidRPr="00300BBD" w:rsidRDefault="0040061F" w:rsidP="00300BB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3.1.1. предоставления муниципальной услуги по приему документов по личному составу ликвидируемых организаций на хранение в муниципальный архив включает в себя следующие процедуры:</w:t>
      </w:r>
    </w:p>
    <w:p w:rsidR="0040061F" w:rsidRPr="00300BBD" w:rsidRDefault="0040061F" w:rsidP="00300BB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1) консультирование заявителя;</w:t>
      </w:r>
    </w:p>
    <w:p w:rsidR="0040061F" w:rsidRPr="00300BBD" w:rsidRDefault="0040061F" w:rsidP="00300BB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2) принятие и регистрация заявления;</w:t>
      </w:r>
    </w:p>
    <w:p w:rsidR="0040061F" w:rsidRPr="00300BBD" w:rsidRDefault="0040061F" w:rsidP="00300BB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trike/>
          <w:sz w:val="28"/>
          <w:szCs w:val="28"/>
        </w:rPr>
      </w:pPr>
      <w:r w:rsidRPr="00300BBD">
        <w:rPr>
          <w:rFonts w:ascii="Times New Roman" w:hAnsi="Times New Roman"/>
          <w:strike/>
          <w:sz w:val="28"/>
          <w:szCs w:val="28"/>
        </w:rPr>
        <w:t>3) направление межведомственных запросов;</w:t>
      </w:r>
    </w:p>
    <w:p w:rsidR="0040061F" w:rsidRPr="00300BBD" w:rsidRDefault="0040061F" w:rsidP="00300BB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4) организация приема документов по личному составу ликвидируемых организаций на хранение в муниципальный архив;</w:t>
      </w:r>
    </w:p>
    <w:p w:rsidR="0040061F" w:rsidRPr="00300BBD" w:rsidRDefault="0040061F" w:rsidP="00300BB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5) выдача заявителю результата муниципальной услуги.</w:t>
      </w:r>
    </w:p>
    <w:p w:rsidR="0040061F" w:rsidRPr="00300BBD" w:rsidRDefault="0040061F" w:rsidP="00300BB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 3.</w:t>
      </w:r>
    </w:p>
    <w:p w:rsidR="0040061F" w:rsidRPr="00300BBD" w:rsidRDefault="0040061F" w:rsidP="00300BBD">
      <w:pPr>
        <w:suppressAutoHyphens/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40061F" w:rsidRPr="00300BBD" w:rsidRDefault="0040061F" w:rsidP="00300BB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3.2. Оказание консультаций заявителю</w:t>
      </w:r>
    </w:p>
    <w:p w:rsidR="0040061F" w:rsidRPr="00300BBD" w:rsidRDefault="0040061F" w:rsidP="00300BB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0061F" w:rsidRPr="00300BBD" w:rsidRDefault="0040061F" w:rsidP="00300BBD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Заявитель вправе обратиться в Отдел лично, по телефону и письменно, в том числе по электронной почте, для получения консультаций о порядке получения муниципальной услуги.</w:t>
      </w:r>
    </w:p>
    <w:p w:rsidR="0040061F" w:rsidRPr="00300BBD" w:rsidRDefault="0040061F" w:rsidP="00300BBD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Специалист Отдела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40061F" w:rsidRPr="00300BBD" w:rsidRDefault="0040061F" w:rsidP="00300BBD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40061F" w:rsidRPr="00300BBD" w:rsidRDefault="0040061F" w:rsidP="00300BBD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Результат процедуры: консультации, замечания по составу, форме и содержанию представленной документации.</w:t>
      </w:r>
    </w:p>
    <w:p w:rsidR="0040061F" w:rsidRPr="00300BBD" w:rsidRDefault="0040061F" w:rsidP="00300BBD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0061F" w:rsidRPr="00300BBD" w:rsidRDefault="0040061F" w:rsidP="00300BBD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3.3. Прием документов по личному составу ликвидируемых организаций на хранение в муниципальный архив</w:t>
      </w:r>
      <w:r w:rsidR="00DA44BD">
        <w:rPr>
          <w:rFonts w:ascii="Times New Roman" w:hAnsi="Times New Roman"/>
          <w:sz w:val="28"/>
          <w:szCs w:val="28"/>
        </w:rPr>
        <w:t>.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52A84" w:rsidRPr="00300BBD" w:rsidRDefault="0040061F" w:rsidP="00300BBD">
      <w:pPr>
        <w:tabs>
          <w:tab w:val="num" w:pos="0"/>
        </w:tabs>
        <w:spacing w:after="0"/>
        <w:ind w:firstLine="709"/>
        <w:jc w:val="both"/>
        <w:rPr>
          <w:rFonts w:ascii="Times New Roman" w:hAnsi="Times New Roman"/>
          <w:color w:val="FF0000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3.3.1. Заявитель (его представитель) лично </w:t>
      </w:r>
      <w:r w:rsidR="00652A84" w:rsidRPr="00300BBD">
        <w:rPr>
          <w:rFonts w:ascii="Times New Roman" w:hAnsi="Times New Roman"/>
          <w:color w:val="FF0000"/>
          <w:sz w:val="28"/>
          <w:szCs w:val="28"/>
        </w:rPr>
        <w:t xml:space="preserve">или через МФЦ </w:t>
      </w:r>
      <w:r w:rsidRPr="00300BBD">
        <w:rPr>
          <w:rFonts w:ascii="Times New Roman" w:hAnsi="Times New Roman"/>
          <w:sz w:val="28"/>
          <w:szCs w:val="28"/>
        </w:rPr>
        <w:t xml:space="preserve">на бумажном носителе, в электронном виде через Портал государственных и муниципальных услуг Республики Татарстан либо по почте почтовым отправлением подает </w:t>
      </w:r>
      <w:r w:rsidR="00300BBD">
        <w:rPr>
          <w:rFonts w:ascii="Times New Roman" w:hAnsi="Times New Roman"/>
          <w:sz w:val="28"/>
          <w:szCs w:val="28"/>
        </w:rPr>
        <w:lastRenderedPageBreak/>
        <w:t>(направляет) заявление</w:t>
      </w:r>
      <w:r w:rsidRPr="00300BBD">
        <w:rPr>
          <w:rFonts w:ascii="Times New Roman" w:hAnsi="Times New Roman"/>
          <w:sz w:val="28"/>
          <w:szCs w:val="28"/>
        </w:rPr>
        <w:t xml:space="preserve"> с приложением указанных в пункте 2.5. настоящего Регламента документов (I этап). </w:t>
      </w:r>
      <w:r w:rsidR="00652A84" w:rsidRPr="00300BBD">
        <w:rPr>
          <w:rFonts w:ascii="Times New Roman" w:hAnsi="Times New Roman"/>
          <w:color w:val="FF0000"/>
          <w:sz w:val="28"/>
          <w:szCs w:val="28"/>
        </w:rPr>
        <w:t>Документы могут быть поданы через удаленное рабочее место МФЦ. Список удаленных рабочих мест приведен в приложении № 4.</w:t>
      </w:r>
    </w:p>
    <w:p w:rsidR="00652A84" w:rsidRPr="00300BBD" w:rsidRDefault="00652A84" w:rsidP="00300BBD">
      <w:pPr>
        <w:tabs>
          <w:tab w:val="num" w:pos="0"/>
        </w:tabs>
        <w:spacing w:after="0"/>
        <w:ind w:firstLine="709"/>
        <w:jc w:val="both"/>
        <w:rPr>
          <w:rFonts w:ascii="Times New Roman" w:hAnsi="Times New Roman"/>
          <w:color w:val="FF0000"/>
          <w:szCs w:val="28"/>
          <w:lang w:eastAsia="en-US"/>
        </w:rPr>
      </w:pPr>
      <w:r w:rsidRPr="00300BBD">
        <w:rPr>
          <w:rFonts w:ascii="Times New Roman" w:hAnsi="Times New Roman"/>
          <w:color w:val="FF0000"/>
          <w:sz w:val="28"/>
          <w:szCs w:val="28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 </w:t>
      </w:r>
      <w:r w:rsidR="003D30E4">
        <w:rPr>
          <w:rFonts w:ascii="Times New Roman" w:hAnsi="Times New Roman"/>
          <w:color w:val="FF0000"/>
          <w:sz w:val="28"/>
          <w:szCs w:val="28"/>
        </w:rPr>
        <w:t>Исполком</w:t>
      </w:r>
      <w:r w:rsidRPr="00300BBD">
        <w:rPr>
          <w:rFonts w:ascii="Times New Roman" w:hAnsi="Times New Roman"/>
          <w:color w:val="FF0000"/>
          <w:sz w:val="28"/>
          <w:szCs w:val="28"/>
        </w:rPr>
        <w:t>а. Регистрация заявления, поступившего в электронной форме, осуществляется в установленном порядке.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При направлении заявления в электронной форме прилагаются сканированные копии запрашиваемых документов.</w:t>
      </w:r>
    </w:p>
    <w:p w:rsidR="0040061F" w:rsidRPr="00300BBD" w:rsidRDefault="0040061F" w:rsidP="00300BBD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3.3.2. При направлении заявления в электронной форме специалист </w:t>
      </w:r>
      <w:r w:rsidR="003D30E4">
        <w:rPr>
          <w:rFonts w:ascii="Times New Roman" w:hAnsi="Times New Roman"/>
          <w:sz w:val="28"/>
          <w:szCs w:val="28"/>
        </w:rPr>
        <w:t>Исполком</w:t>
      </w:r>
      <w:r w:rsidRPr="00300BBD">
        <w:rPr>
          <w:rFonts w:ascii="Times New Roman" w:hAnsi="Times New Roman"/>
          <w:sz w:val="28"/>
          <w:szCs w:val="28"/>
        </w:rPr>
        <w:t>а, отвечающий за работу с документами, поступающими через Интернет–приемную, регистрирует поступившее заявление и направляет в электронном виде в Отдел.</w:t>
      </w:r>
    </w:p>
    <w:p w:rsidR="0040061F" w:rsidRPr="00300BBD" w:rsidRDefault="0040061F" w:rsidP="00300BBD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</w:t>
      </w:r>
      <w:r w:rsidRPr="00300BBD">
        <w:rPr>
          <w:rFonts w:ascii="Times New Roman" w:hAnsi="Times New Roman"/>
          <w:bCs/>
          <w:sz w:val="28"/>
          <w:szCs w:val="28"/>
        </w:rPr>
        <w:t>в течение одного дня с момента поступления запроса.</w:t>
      </w:r>
    </w:p>
    <w:p w:rsidR="0040061F" w:rsidRPr="00300BBD" w:rsidRDefault="0040061F" w:rsidP="00300BBD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Результат процедуры: зарегистрированное заявление, направленное в Отдел.</w:t>
      </w:r>
    </w:p>
    <w:p w:rsidR="0040061F" w:rsidRPr="00300BBD" w:rsidRDefault="0040061F" w:rsidP="00300BBD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3.3.3. Специалист Отдела, ведущий прием заявлений, осуществляет:</w:t>
      </w:r>
    </w:p>
    <w:p w:rsidR="0040061F" w:rsidRPr="00300BBD" w:rsidRDefault="0040061F" w:rsidP="00300BBD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прием заявления и документов согласно п. 2.5. (I этап) настоящего регламента;</w:t>
      </w:r>
    </w:p>
    <w:p w:rsidR="0040061F" w:rsidRPr="00300BBD" w:rsidRDefault="0040061F" w:rsidP="00300BBD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регистрацию заявления в журнале регистрации заявлений;</w:t>
      </w:r>
    </w:p>
    <w:p w:rsidR="0040061F" w:rsidRPr="00300BBD" w:rsidRDefault="0040061F" w:rsidP="00300BBD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проверяет заявление и документы на наличие оснований для отказа в приеме документов, указанных в п. 2.8 настоящего Регламента.</w:t>
      </w:r>
    </w:p>
    <w:p w:rsidR="0040061F" w:rsidRPr="00300BBD" w:rsidRDefault="0040061F" w:rsidP="00300BBD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0BBD">
        <w:rPr>
          <w:rFonts w:ascii="Times New Roman" w:hAnsi="Times New Roman" w:cs="Times New Roman"/>
          <w:sz w:val="28"/>
          <w:szCs w:val="28"/>
        </w:rPr>
        <w:t xml:space="preserve"> При отсутствии оснований для отказа в приеме документов, указанных в пункте 2.8 настоящего Регламента, специалист Отдела:</w:t>
      </w:r>
    </w:p>
    <w:p w:rsidR="0040061F" w:rsidRPr="00300BBD" w:rsidRDefault="0040061F" w:rsidP="00300BBD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0BBD">
        <w:rPr>
          <w:rFonts w:ascii="Times New Roman" w:hAnsi="Times New Roman" w:cs="Times New Roman"/>
          <w:sz w:val="28"/>
          <w:szCs w:val="28"/>
        </w:rPr>
        <w:t xml:space="preserve"> при </w:t>
      </w:r>
      <w:proofErr w:type="gramStart"/>
      <w:r w:rsidRPr="00300BBD">
        <w:rPr>
          <w:rFonts w:ascii="Times New Roman" w:hAnsi="Times New Roman" w:cs="Times New Roman"/>
          <w:sz w:val="28"/>
          <w:szCs w:val="28"/>
        </w:rPr>
        <w:t>предоставлении</w:t>
      </w:r>
      <w:proofErr w:type="gramEnd"/>
      <w:r w:rsidRPr="00300BBD">
        <w:rPr>
          <w:rFonts w:ascii="Times New Roman" w:hAnsi="Times New Roman" w:cs="Times New Roman"/>
          <w:sz w:val="28"/>
          <w:szCs w:val="28"/>
        </w:rPr>
        <w:t xml:space="preserve"> заявления заявителем лично  извещает заявителя о присвоенном входящем номере;</w:t>
      </w:r>
    </w:p>
    <w:p w:rsidR="0040061F" w:rsidRPr="00300BBD" w:rsidRDefault="0040061F" w:rsidP="00300BBD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0BBD">
        <w:rPr>
          <w:rFonts w:ascii="Times New Roman" w:hAnsi="Times New Roman" w:cs="Times New Roman"/>
          <w:sz w:val="28"/>
          <w:szCs w:val="28"/>
        </w:rPr>
        <w:t xml:space="preserve">при </w:t>
      </w:r>
      <w:proofErr w:type="gramStart"/>
      <w:r w:rsidRPr="00300BBD">
        <w:rPr>
          <w:rFonts w:ascii="Times New Roman" w:hAnsi="Times New Roman" w:cs="Times New Roman"/>
          <w:sz w:val="28"/>
          <w:szCs w:val="28"/>
        </w:rPr>
        <w:t>направлении</w:t>
      </w:r>
      <w:proofErr w:type="gramEnd"/>
      <w:r w:rsidRPr="00300BBD">
        <w:rPr>
          <w:rFonts w:ascii="Times New Roman" w:hAnsi="Times New Roman" w:cs="Times New Roman"/>
          <w:sz w:val="28"/>
          <w:szCs w:val="28"/>
        </w:rPr>
        <w:t xml:space="preserve"> заявления заявителем в электронной форме уведомляет заявителя в электронной форме о дате приема заявления и присвоенном входящем номере. </w:t>
      </w:r>
    </w:p>
    <w:p w:rsidR="0040061F" w:rsidRPr="00300BBD" w:rsidRDefault="0040061F" w:rsidP="00300BBD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0BBD">
        <w:rPr>
          <w:rFonts w:ascii="Times New Roman" w:hAnsi="Times New Roman" w:cs="Times New Roman"/>
          <w:sz w:val="28"/>
          <w:szCs w:val="28"/>
        </w:rPr>
        <w:t>В случае наличия оснований для отказа в приеме документов, предусмотренных пунктом 2.8 настоящего Регламента, специалист Отдела в зависимости от способа подачи заявления уведомляет его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</w:t>
      </w:r>
    </w:p>
    <w:p w:rsidR="0040061F" w:rsidRPr="00300BBD" w:rsidRDefault="0040061F" w:rsidP="00300BBD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Процедуры, устанавливаемые настоящим пунктом, осуществляются в течение 15 минут после поступления заявления (обращения заявителя). </w:t>
      </w:r>
    </w:p>
    <w:p w:rsidR="0040061F" w:rsidRPr="00300BBD" w:rsidRDefault="0040061F" w:rsidP="00300BBD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0BBD">
        <w:rPr>
          <w:rFonts w:ascii="Times New Roman" w:hAnsi="Times New Roman" w:cs="Times New Roman"/>
          <w:sz w:val="28"/>
          <w:szCs w:val="28"/>
        </w:rPr>
        <w:t>Результат процедур: принятое и зарегистрированное заявление или документы, возвращенные заявителю.</w:t>
      </w:r>
    </w:p>
    <w:p w:rsidR="0040061F" w:rsidRPr="00300BBD" w:rsidRDefault="0040061F" w:rsidP="00300BBD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061F" w:rsidRPr="00CA600E" w:rsidRDefault="0040061F" w:rsidP="00300BBD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trike/>
          <w:sz w:val="28"/>
          <w:szCs w:val="28"/>
        </w:rPr>
      </w:pPr>
      <w:r w:rsidRPr="00CA600E">
        <w:rPr>
          <w:rFonts w:ascii="Times New Roman" w:hAnsi="Times New Roman" w:cs="Times New Roman"/>
          <w:strike/>
          <w:sz w:val="28"/>
          <w:szCs w:val="28"/>
        </w:rPr>
        <w:t>3.3.4. Формирование и направление межведомственных запросов в органы, участвующие в предоставлении муниципальной услуги</w:t>
      </w:r>
    </w:p>
    <w:p w:rsidR="0040061F" w:rsidRPr="00300BBD" w:rsidRDefault="0040061F" w:rsidP="00300BBD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061F" w:rsidRPr="00300BBD" w:rsidRDefault="0040061F" w:rsidP="00300BBD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trike/>
          <w:sz w:val="28"/>
          <w:szCs w:val="28"/>
        </w:rPr>
      </w:pPr>
      <w:r w:rsidRPr="00300BBD">
        <w:rPr>
          <w:rFonts w:ascii="Times New Roman" w:hAnsi="Times New Roman" w:cs="Times New Roman"/>
          <w:strike/>
          <w:sz w:val="28"/>
          <w:szCs w:val="28"/>
        </w:rPr>
        <w:t>3.4.4.1 Специалист направляет в электронной форме посредством системы межведомственного электронного взаимодействия запрос о предоставлении:</w:t>
      </w:r>
    </w:p>
    <w:p w:rsidR="0040061F" w:rsidRPr="00300BBD" w:rsidRDefault="0040061F" w:rsidP="00300BBD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trike/>
          <w:sz w:val="28"/>
          <w:szCs w:val="28"/>
        </w:rPr>
      </w:pPr>
      <w:r w:rsidRPr="00300BBD">
        <w:rPr>
          <w:rFonts w:ascii="Times New Roman" w:hAnsi="Times New Roman" w:cs="Times New Roman"/>
          <w:strike/>
          <w:sz w:val="28"/>
          <w:szCs w:val="28"/>
          <w:lang w:eastAsia="en-US"/>
        </w:rPr>
        <w:lastRenderedPageBreak/>
        <w:t>Сведения о постановке на учет и (или) снятия с учета российской или иностранной организации в налоговом органе по месту нахождения ее обособленного подразделения.</w:t>
      </w:r>
    </w:p>
    <w:p w:rsidR="0040061F" w:rsidRPr="00300BBD" w:rsidRDefault="0040061F" w:rsidP="00300BBD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trike/>
          <w:sz w:val="28"/>
          <w:szCs w:val="28"/>
        </w:rPr>
      </w:pPr>
      <w:r w:rsidRPr="00300BBD">
        <w:rPr>
          <w:rFonts w:ascii="Times New Roman" w:hAnsi="Times New Roman" w:cs="Times New Roman"/>
          <w:strike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40061F" w:rsidRPr="00300BBD" w:rsidRDefault="0040061F" w:rsidP="00300BBD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trike/>
          <w:sz w:val="28"/>
          <w:szCs w:val="28"/>
        </w:rPr>
      </w:pPr>
      <w:r w:rsidRPr="00300BBD">
        <w:rPr>
          <w:rFonts w:ascii="Times New Roman" w:hAnsi="Times New Roman" w:cs="Times New Roman"/>
          <w:strike/>
          <w:sz w:val="28"/>
          <w:szCs w:val="28"/>
        </w:rPr>
        <w:t xml:space="preserve">Результат процедуры: направленный запросы. </w:t>
      </w:r>
    </w:p>
    <w:p w:rsidR="0040061F" w:rsidRPr="00300BBD" w:rsidRDefault="0040061F" w:rsidP="00300BBD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trike/>
          <w:sz w:val="28"/>
          <w:szCs w:val="28"/>
        </w:rPr>
      </w:pPr>
      <w:r w:rsidRPr="00300BBD">
        <w:rPr>
          <w:rFonts w:ascii="Times New Roman" w:hAnsi="Times New Roman" w:cs="Times New Roman"/>
          <w:strike/>
          <w:sz w:val="28"/>
          <w:szCs w:val="28"/>
        </w:rPr>
        <w:t xml:space="preserve">3.4.4.2. Специалисты поставщиков данных на основании запроса, поступившего через систему межведомственного электронного взаимодействия, </w:t>
      </w:r>
      <w:proofErr w:type="gramStart"/>
      <w:r w:rsidRPr="00300BBD">
        <w:rPr>
          <w:rFonts w:ascii="Times New Roman" w:hAnsi="Times New Roman" w:cs="Times New Roman"/>
          <w:strike/>
          <w:sz w:val="28"/>
          <w:szCs w:val="28"/>
        </w:rPr>
        <w:t>предоставляют запрашиваемые документы</w:t>
      </w:r>
      <w:proofErr w:type="gramEnd"/>
      <w:r w:rsidRPr="00300BBD">
        <w:rPr>
          <w:rFonts w:ascii="Times New Roman" w:hAnsi="Times New Roman" w:cs="Times New Roman"/>
          <w:strike/>
          <w:sz w:val="28"/>
          <w:szCs w:val="28"/>
        </w:rPr>
        <w:t xml:space="preserve">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40061F" w:rsidRPr="00300BBD" w:rsidRDefault="0040061F" w:rsidP="00300BBD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trike/>
          <w:sz w:val="28"/>
          <w:szCs w:val="28"/>
        </w:rPr>
      </w:pPr>
      <w:proofErr w:type="gramStart"/>
      <w:r w:rsidRPr="00300BBD">
        <w:rPr>
          <w:rFonts w:ascii="Times New Roman" w:hAnsi="Times New Roman" w:cs="Times New Roman"/>
          <w:strike/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  <w:proofErr w:type="gramEnd"/>
    </w:p>
    <w:p w:rsidR="0040061F" w:rsidRPr="00300BBD" w:rsidRDefault="0040061F" w:rsidP="00300BBD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trike/>
          <w:sz w:val="28"/>
          <w:szCs w:val="28"/>
        </w:rPr>
      </w:pPr>
      <w:r w:rsidRPr="00300BBD">
        <w:rPr>
          <w:rFonts w:ascii="Times New Roman" w:hAnsi="Times New Roman" w:cs="Times New Roman"/>
          <w:strike/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40061F" w:rsidRPr="00300BBD" w:rsidRDefault="0040061F" w:rsidP="00300BBD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0061F" w:rsidRPr="00300BBD" w:rsidRDefault="0040061F" w:rsidP="00300BBD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3.3.</w:t>
      </w:r>
      <w:r w:rsidR="00CA600E">
        <w:rPr>
          <w:rFonts w:ascii="Times New Roman" w:hAnsi="Times New Roman"/>
          <w:sz w:val="28"/>
          <w:szCs w:val="28"/>
        </w:rPr>
        <w:t>4</w:t>
      </w:r>
      <w:r w:rsidRPr="00300BBD">
        <w:rPr>
          <w:rFonts w:ascii="Times New Roman" w:hAnsi="Times New Roman"/>
          <w:sz w:val="28"/>
          <w:szCs w:val="28"/>
        </w:rPr>
        <w:t>. Специалист Отдела  осуществляет проверку сведений, содержащихся в документах, представленных заявителем.</w:t>
      </w:r>
    </w:p>
    <w:p w:rsidR="0040061F" w:rsidRPr="00300BBD" w:rsidRDefault="0040061F" w:rsidP="00300BBD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В случае выявления оснований для отказа в предоставлении муниципальной услуги, предусмотренных пунктом 2.9.</w:t>
      </w:r>
      <w:r w:rsidRPr="00300BBD">
        <w:rPr>
          <w:rFonts w:ascii="Times New Roman" w:hAnsi="Times New Roman"/>
          <w:sz w:val="28"/>
          <w:szCs w:val="28"/>
          <w:lang w:val="en-US"/>
        </w:rPr>
        <w:t> </w:t>
      </w:r>
      <w:r w:rsidRPr="00300BBD">
        <w:rPr>
          <w:rFonts w:ascii="Times New Roman" w:hAnsi="Times New Roman"/>
          <w:sz w:val="28"/>
          <w:szCs w:val="28"/>
        </w:rPr>
        <w:t xml:space="preserve">настоящего регламента, в зависимости от способа подачи заявления письменно извещает об этом заявителя. </w:t>
      </w:r>
    </w:p>
    <w:p w:rsidR="0040061F" w:rsidRPr="00300BBD" w:rsidRDefault="0040061F" w:rsidP="00300BBD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00BBD">
        <w:rPr>
          <w:rFonts w:ascii="Times New Roman" w:hAnsi="Times New Roman" w:cs="Times New Roman"/>
          <w:sz w:val="28"/>
          <w:szCs w:val="28"/>
        </w:rPr>
        <w:t>В случае отсутствия оснований для отказа в предоставлении муниципальной услуги по результатам рассмотрения заявления извещает заявителя о сроках заключения договора о принятии документов от ликвидируемой негосударственной организации</w:t>
      </w:r>
      <w:r w:rsidRPr="00300BBD">
        <w:rPr>
          <w:rFonts w:ascii="Times New Roman" w:hAnsi="Times New Roman" w:cs="Times New Roman"/>
          <w:b/>
          <w:sz w:val="28"/>
          <w:szCs w:val="28"/>
        </w:rPr>
        <w:t>.</w:t>
      </w:r>
    </w:p>
    <w:p w:rsidR="0040061F" w:rsidRPr="00300BBD" w:rsidRDefault="0040061F" w:rsidP="00300BBD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0BBD">
        <w:rPr>
          <w:rFonts w:ascii="Times New Roman" w:hAnsi="Times New Roman" w:cs="Times New Roman"/>
          <w:sz w:val="28"/>
          <w:szCs w:val="28"/>
        </w:rPr>
        <w:t>Дата предоставления документов, предусмотренных пунктом 2.5. (II этап) настоящего Регламента, устанавливается с учетом сроков подписания договора, определенных пунктом 3.</w:t>
      </w:r>
      <w:r w:rsidR="00DA44BD">
        <w:rPr>
          <w:rFonts w:ascii="Times New Roman" w:hAnsi="Times New Roman" w:cs="Times New Roman"/>
          <w:sz w:val="28"/>
          <w:szCs w:val="28"/>
        </w:rPr>
        <w:t>3.10</w:t>
      </w:r>
      <w:r w:rsidRPr="00300BBD">
        <w:rPr>
          <w:rFonts w:ascii="Times New Roman" w:hAnsi="Times New Roman" w:cs="Times New Roman"/>
          <w:sz w:val="28"/>
          <w:szCs w:val="28"/>
        </w:rPr>
        <w:t xml:space="preserve">. настоящего Регламента. </w:t>
      </w:r>
    </w:p>
    <w:p w:rsidR="0040061F" w:rsidRPr="00300BBD" w:rsidRDefault="0040061F" w:rsidP="00300BBD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40061F" w:rsidRPr="00300BBD" w:rsidRDefault="0040061F" w:rsidP="00300BBD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Результат процедуры: переданная заявителю информация о дате представления документов или извещение заявителя об отказе в предоставлении муниципальной услуги.</w:t>
      </w:r>
    </w:p>
    <w:p w:rsidR="0040061F" w:rsidRPr="00300BBD" w:rsidRDefault="0040061F" w:rsidP="00300BB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3.3.</w:t>
      </w:r>
      <w:r w:rsidR="00CA600E">
        <w:rPr>
          <w:rFonts w:ascii="Times New Roman" w:hAnsi="Times New Roman"/>
          <w:sz w:val="28"/>
          <w:szCs w:val="28"/>
        </w:rPr>
        <w:t>5</w:t>
      </w:r>
      <w:r w:rsidRPr="00300BBD">
        <w:rPr>
          <w:rFonts w:ascii="Times New Roman" w:hAnsi="Times New Roman"/>
          <w:sz w:val="28"/>
          <w:szCs w:val="28"/>
        </w:rPr>
        <w:t>. Специалист Отдела по результатам рассмотрения заявления и документов подготавливает и направляет на согласование начальнику отдела проект договора о передаче а</w:t>
      </w:r>
      <w:r w:rsidR="004E796D">
        <w:rPr>
          <w:rFonts w:ascii="Times New Roman" w:hAnsi="Times New Roman"/>
          <w:sz w:val="28"/>
          <w:szCs w:val="28"/>
        </w:rPr>
        <w:t>666</w:t>
      </w:r>
      <w:r w:rsidRPr="00300BBD">
        <w:rPr>
          <w:rFonts w:ascii="Times New Roman" w:hAnsi="Times New Roman"/>
          <w:sz w:val="28"/>
          <w:szCs w:val="28"/>
        </w:rPr>
        <w:t>рхивных документов на хранение в муниципальный архив (далее – Договор).</w:t>
      </w:r>
    </w:p>
    <w:p w:rsidR="0040061F" w:rsidRPr="00300BBD" w:rsidRDefault="0040061F" w:rsidP="00300BB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lastRenderedPageBreak/>
        <w:t xml:space="preserve">Процедуры, устанавливаемые настоящим пунктом, осуществляются в течение одного дня с момента окончания предыдущей процедуры. </w:t>
      </w:r>
    </w:p>
    <w:p w:rsidR="0040061F" w:rsidRPr="00300BBD" w:rsidRDefault="0040061F" w:rsidP="00300BB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Результат процедуры: направленный на согласование начальнику отдела проект Договора.</w:t>
      </w:r>
    </w:p>
    <w:p w:rsidR="0040061F" w:rsidRPr="00300BBD" w:rsidRDefault="0040061F" w:rsidP="00300BB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3.3.</w:t>
      </w:r>
      <w:r w:rsidR="00CA600E">
        <w:rPr>
          <w:rFonts w:ascii="Times New Roman" w:hAnsi="Times New Roman"/>
          <w:sz w:val="28"/>
          <w:szCs w:val="28"/>
        </w:rPr>
        <w:t>6</w:t>
      </w:r>
      <w:r w:rsidRPr="00300BBD">
        <w:rPr>
          <w:rFonts w:ascii="Times New Roman" w:hAnsi="Times New Roman"/>
          <w:sz w:val="28"/>
          <w:szCs w:val="28"/>
        </w:rPr>
        <w:t xml:space="preserve">. Начальник Отдела рассматривает проект Договора, визирует и направляет юристу </w:t>
      </w:r>
      <w:r w:rsidR="003D30E4">
        <w:rPr>
          <w:rFonts w:ascii="Times New Roman" w:hAnsi="Times New Roman"/>
          <w:sz w:val="28"/>
          <w:szCs w:val="28"/>
        </w:rPr>
        <w:t>Исполком</w:t>
      </w:r>
      <w:r w:rsidRPr="00300BBD">
        <w:rPr>
          <w:rFonts w:ascii="Times New Roman" w:hAnsi="Times New Roman"/>
          <w:sz w:val="28"/>
          <w:szCs w:val="28"/>
        </w:rPr>
        <w:t xml:space="preserve">а. </w:t>
      </w:r>
    </w:p>
    <w:p w:rsidR="0040061F" w:rsidRPr="00300BBD" w:rsidRDefault="0040061F" w:rsidP="00300BB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получения проекта Договора.</w:t>
      </w:r>
    </w:p>
    <w:p w:rsidR="0040061F" w:rsidRPr="00300BBD" w:rsidRDefault="0040061F" w:rsidP="00300BB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Результат процедуры: направленный юристу </w:t>
      </w:r>
      <w:r w:rsidR="003D30E4">
        <w:rPr>
          <w:rFonts w:ascii="Times New Roman" w:hAnsi="Times New Roman"/>
          <w:sz w:val="28"/>
          <w:szCs w:val="28"/>
        </w:rPr>
        <w:t>Исполком</w:t>
      </w:r>
      <w:r w:rsidRPr="00300BBD">
        <w:rPr>
          <w:rFonts w:ascii="Times New Roman" w:hAnsi="Times New Roman"/>
          <w:sz w:val="28"/>
          <w:szCs w:val="28"/>
        </w:rPr>
        <w:t xml:space="preserve">а на согласование проект Договора. </w:t>
      </w:r>
    </w:p>
    <w:p w:rsidR="0040061F" w:rsidRPr="00300BBD" w:rsidRDefault="0040061F" w:rsidP="00300BB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3.3.</w:t>
      </w:r>
      <w:r w:rsidR="00CA600E">
        <w:rPr>
          <w:rFonts w:ascii="Times New Roman" w:hAnsi="Times New Roman"/>
          <w:sz w:val="28"/>
          <w:szCs w:val="28"/>
        </w:rPr>
        <w:t>7</w:t>
      </w:r>
      <w:r w:rsidRPr="00300BBD">
        <w:rPr>
          <w:rFonts w:ascii="Times New Roman" w:hAnsi="Times New Roman"/>
          <w:sz w:val="28"/>
          <w:szCs w:val="28"/>
        </w:rPr>
        <w:t xml:space="preserve">.  Юрист </w:t>
      </w:r>
      <w:r w:rsidR="003D30E4">
        <w:rPr>
          <w:rFonts w:ascii="Times New Roman" w:hAnsi="Times New Roman"/>
          <w:sz w:val="28"/>
          <w:szCs w:val="28"/>
        </w:rPr>
        <w:t>Исполком</w:t>
      </w:r>
      <w:r w:rsidRPr="00300BBD">
        <w:rPr>
          <w:rFonts w:ascii="Times New Roman" w:hAnsi="Times New Roman"/>
          <w:sz w:val="28"/>
          <w:szCs w:val="28"/>
        </w:rPr>
        <w:t xml:space="preserve">а в порядке очередности поступления рассматривает проект Договора, согласовывает и направляет на подпись руководителю </w:t>
      </w:r>
      <w:r w:rsidR="003D30E4">
        <w:rPr>
          <w:rFonts w:ascii="Times New Roman" w:hAnsi="Times New Roman"/>
          <w:sz w:val="28"/>
          <w:szCs w:val="28"/>
        </w:rPr>
        <w:t>Исполком</w:t>
      </w:r>
      <w:r w:rsidRPr="00300BBD">
        <w:rPr>
          <w:rFonts w:ascii="Times New Roman" w:hAnsi="Times New Roman"/>
          <w:sz w:val="28"/>
          <w:szCs w:val="28"/>
        </w:rPr>
        <w:t xml:space="preserve">а. </w:t>
      </w:r>
    </w:p>
    <w:p w:rsidR="0040061F" w:rsidRPr="00300BBD" w:rsidRDefault="0040061F" w:rsidP="00300BB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В случае наличия существенных замечаний возвращает Договор на доработку с письменным указанием недоработок</w:t>
      </w:r>
    </w:p>
    <w:p w:rsidR="0040061F" w:rsidRPr="00300BBD" w:rsidRDefault="0040061F" w:rsidP="00300BB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 одного дня с момента окончания предыдущей процедуры.</w:t>
      </w:r>
    </w:p>
    <w:p w:rsidR="0040061F" w:rsidRPr="00300BBD" w:rsidRDefault="0040061F" w:rsidP="00300BB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Результат процедуры: направленный на подпись руководителю  </w:t>
      </w:r>
      <w:r w:rsidR="003D30E4">
        <w:rPr>
          <w:rFonts w:ascii="Times New Roman" w:hAnsi="Times New Roman"/>
          <w:sz w:val="28"/>
          <w:szCs w:val="28"/>
        </w:rPr>
        <w:t>Исполком</w:t>
      </w:r>
      <w:r w:rsidRPr="00300BBD">
        <w:rPr>
          <w:rFonts w:ascii="Times New Roman" w:hAnsi="Times New Roman"/>
          <w:sz w:val="28"/>
          <w:szCs w:val="28"/>
        </w:rPr>
        <w:t>а или возвращенный на доработку начальнику Отдела проект Договора.</w:t>
      </w:r>
    </w:p>
    <w:p w:rsidR="0040061F" w:rsidRPr="00300BBD" w:rsidRDefault="0040061F" w:rsidP="00300BB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3.3.</w:t>
      </w:r>
      <w:r w:rsidR="00CA600E">
        <w:rPr>
          <w:rFonts w:ascii="Times New Roman" w:hAnsi="Times New Roman"/>
          <w:sz w:val="28"/>
          <w:szCs w:val="28"/>
        </w:rPr>
        <w:t>8</w:t>
      </w:r>
      <w:r w:rsidRPr="00300BBD">
        <w:rPr>
          <w:rFonts w:ascii="Times New Roman" w:hAnsi="Times New Roman"/>
          <w:sz w:val="28"/>
          <w:szCs w:val="28"/>
        </w:rPr>
        <w:t xml:space="preserve">. Руководитель </w:t>
      </w:r>
      <w:r w:rsidR="003D30E4">
        <w:rPr>
          <w:rFonts w:ascii="Times New Roman" w:hAnsi="Times New Roman"/>
          <w:sz w:val="28"/>
          <w:szCs w:val="28"/>
        </w:rPr>
        <w:t>Исполком</w:t>
      </w:r>
      <w:r w:rsidRPr="00300BBD">
        <w:rPr>
          <w:rFonts w:ascii="Times New Roman" w:hAnsi="Times New Roman"/>
          <w:sz w:val="28"/>
          <w:szCs w:val="28"/>
        </w:rPr>
        <w:t xml:space="preserve">а в порядке очередности поступления подписывает Договор и направляет его начальнику Отдела для передачи заявителю. </w:t>
      </w:r>
    </w:p>
    <w:p w:rsidR="0040061F" w:rsidRPr="00300BBD" w:rsidRDefault="0040061F" w:rsidP="00300BBD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40061F" w:rsidRPr="00300BBD" w:rsidRDefault="0040061F" w:rsidP="00300BB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Результат процедуры: подписанный руководителем </w:t>
      </w:r>
      <w:r w:rsidR="003D30E4">
        <w:rPr>
          <w:rFonts w:ascii="Times New Roman" w:hAnsi="Times New Roman"/>
          <w:sz w:val="28"/>
          <w:szCs w:val="28"/>
        </w:rPr>
        <w:t>Исполком</w:t>
      </w:r>
      <w:r w:rsidRPr="00300BBD">
        <w:rPr>
          <w:rFonts w:ascii="Times New Roman" w:hAnsi="Times New Roman"/>
          <w:sz w:val="28"/>
          <w:szCs w:val="28"/>
        </w:rPr>
        <w:t>а Договор.</w:t>
      </w:r>
    </w:p>
    <w:p w:rsidR="0040061F" w:rsidRPr="00300BBD" w:rsidRDefault="0040061F" w:rsidP="00300BBD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3.3.</w:t>
      </w:r>
      <w:r w:rsidR="00CA600E">
        <w:rPr>
          <w:rFonts w:ascii="Times New Roman" w:hAnsi="Times New Roman"/>
          <w:sz w:val="28"/>
          <w:szCs w:val="28"/>
        </w:rPr>
        <w:t>9</w:t>
      </w:r>
      <w:r w:rsidRPr="00300BBD">
        <w:rPr>
          <w:rFonts w:ascii="Times New Roman" w:hAnsi="Times New Roman"/>
          <w:sz w:val="28"/>
          <w:szCs w:val="28"/>
        </w:rPr>
        <w:t xml:space="preserve">. Специалист Отдела выдает при личном </w:t>
      </w:r>
      <w:proofErr w:type="gramStart"/>
      <w:r w:rsidRPr="00300BBD">
        <w:rPr>
          <w:rFonts w:ascii="Times New Roman" w:hAnsi="Times New Roman"/>
          <w:sz w:val="28"/>
          <w:szCs w:val="28"/>
        </w:rPr>
        <w:t>прибытии</w:t>
      </w:r>
      <w:proofErr w:type="gramEnd"/>
      <w:r w:rsidRPr="00300BBD">
        <w:rPr>
          <w:rFonts w:ascii="Times New Roman" w:hAnsi="Times New Roman"/>
          <w:sz w:val="28"/>
          <w:szCs w:val="28"/>
        </w:rPr>
        <w:t xml:space="preserve"> заявителя  или его доверенного лица при предъявлении паспорта или иного, удостоверяющего личность документа или доверенному лицу – при предъявлении доверенности Договор или направляет Договор заявителю по почте простым письмом, уведомляет заявителя о сроках предоставления Договора и документов в соответствии с п. 2.5. (II этап).</w:t>
      </w:r>
    </w:p>
    <w:p w:rsidR="0040061F" w:rsidRPr="00300BBD" w:rsidRDefault="0040061F" w:rsidP="00300BBD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день получения подписанного руководителем </w:t>
      </w:r>
      <w:r w:rsidR="003D30E4">
        <w:rPr>
          <w:rFonts w:ascii="Times New Roman" w:hAnsi="Times New Roman"/>
          <w:sz w:val="28"/>
          <w:szCs w:val="28"/>
        </w:rPr>
        <w:t>Исполком</w:t>
      </w:r>
      <w:r w:rsidRPr="00300BBD">
        <w:rPr>
          <w:rFonts w:ascii="Times New Roman" w:hAnsi="Times New Roman"/>
          <w:sz w:val="28"/>
          <w:szCs w:val="28"/>
        </w:rPr>
        <w:t>а  Договора.</w:t>
      </w:r>
    </w:p>
    <w:p w:rsidR="0040061F" w:rsidRPr="00300BBD" w:rsidRDefault="0040061F" w:rsidP="00300BB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Результат процедуры: направленный заявителю для подписания Договор, уведомление заявителя о сроках предоставления Договора и документов.   </w:t>
      </w:r>
    </w:p>
    <w:p w:rsidR="0040061F" w:rsidRPr="00300BBD" w:rsidRDefault="0040061F" w:rsidP="00300BBD">
      <w:pPr>
        <w:pStyle w:val="1"/>
        <w:spacing w:before="0" w:after="0"/>
        <w:ind w:firstLine="709"/>
        <w:jc w:val="both"/>
        <w:rPr>
          <w:rFonts w:ascii="Times New Roman" w:hAnsi="Times New Roman"/>
          <w:b w:val="0"/>
          <w:sz w:val="28"/>
          <w:szCs w:val="28"/>
        </w:rPr>
      </w:pPr>
      <w:r w:rsidRPr="00300BBD">
        <w:rPr>
          <w:rFonts w:ascii="Times New Roman" w:hAnsi="Times New Roman"/>
          <w:b w:val="0"/>
          <w:sz w:val="28"/>
          <w:szCs w:val="28"/>
        </w:rPr>
        <w:t>3.3.1</w:t>
      </w:r>
      <w:r w:rsidR="00CA600E">
        <w:rPr>
          <w:rFonts w:ascii="Times New Roman" w:hAnsi="Times New Roman"/>
          <w:b w:val="0"/>
          <w:sz w:val="28"/>
          <w:szCs w:val="28"/>
          <w:lang w:val="ru-RU"/>
        </w:rPr>
        <w:t>0</w:t>
      </w:r>
      <w:r w:rsidRPr="00300BBD">
        <w:rPr>
          <w:rFonts w:ascii="Times New Roman" w:hAnsi="Times New Roman"/>
          <w:b w:val="0"/>
          <w:sz w:val="28"/>
          <w:szCs w:val="28"/>
        </w:rPr>
        <w:t>. Заявитель (его представитель) лично на бумажном носителе либо по почте заказным почтовым отправлением с уведомлением о вручении подает (направляет) Договор и документы в соответствии с п. 2.5. (II этап)</w:t>
      </w:r>
    </w:p>
    <w:p w:rsidR="0040061F" w:rsidRPr="00300BBD" w:rsidRDefault="0040061F" w:rsidP="00300BBD">
      <w:pPr>
        <w:pStyle w:val="1"/>
        <w:spacing w:before="0" w:after="0"/>
        <w:ind w:firstLine="709"/>
        <w:jc w:val="both"/>
        <w:rPr>
          <w:rFonts w:ascii="Times New Roman" w:hAnsi="Times New Roman"/>
          <w:b w:val="0"/>
          <w:sz w:val="28"/>
          <w:szCs w:val="28"/>
        </w:rPr>
      </w:pPr>
      <w:r w:rsidRPr="00300BBD">
        <w:rPr>
          <w:rFonts w:ascii="Times New Roman" w:hAnsi="Times New Roman"/>
          <w:b w:val="0"/>
          <w:sz w:val="28"/>
          <w:szCs w:val="28"/>
        </w:rPr>
        <w:t>3.3.1</w:t>
      </w:r>
      <w:r w:rsidR="00CA600E">
        <w:rPr>
          <w:rFonts w:ascii="Times New Roman" w:hAnsi="Times New Roman"/>
          <w:b w:val="0"/>
          <w:sz w:val="28"/>
          <w:szCs w:val="28"/>
          <w:lang w:val="ru-RU"/>
        </w:rPr>
        <w:t>1</w:t>
      </w:r>
      <w:r w:rsidRPr="00300BBD">
        <w:rPr>
          <w:rFonts w:ascii="Times New Roman" w:hAnsi="Times New Roman"/>
          <w:b w:val="0"/>
          <w:sz w:val="28"/>
          <w:szCs w:val="28"/>
        </w:rPr>
        <w:t>. Специалист Отдела осуществляет проверку:</w:t>
      </w:r>
    </w:p>
    <w:p w:rsidR="0040061F" w:rsidRPr="00300BBD" w:rsidRDefault="0040061F" w:rsidP="00300BBD">
      <w:pPr>
        <w:pStyle w:val="1"/>
        <w:spacing w:before="0" w:after="0"/>
        <w:ind w:firstLine="709"/>
        <w:jc w:val="both"/>
        <w:rPr>
          <w:rFonts w:ascii="Times New Roman" w:hAnsi="Times New Roman"/>
          <w:b w:val="0"/>
          <w:sz w:val="28"/>
          <w:szCs w:val="28"/>
        </w:rPr>
      </w:pPr>
      <w:r w:rsidRPr="00300BBD">
        <w:rPr>
          <w:rFonts w:ascii="Times New Roman" w:hAnsi="Times New Roman"/>
          <w:b w:val="0"/>
          <w:sz w:val="28"/>
          <w:szCs w:val="28"/>
        </w:rPr>
        <w:t>полноты состава документов;</w:t>
      </w:r>
    </w:p>
    <w:p w:rsidR="0040061F" w:rsidRPr="00300BBD" w:rsidRDefault="0040061F" w:rsidP="00300BBD">
      <w:pPr>
        <w:pStyle w:val="1"/>
        <w:spacing w:before="0" w:after="0"/>
        <w:ind w:firstLine="709"/>
        <w:jc w:val="both"/>
        <w:rPr>
          <w:rFonts w:ascii="Times New Roman" w:hAnsi="Times New Roman"/>
          <w:b w:val="0"/>
          <w:sz w:val="28"/>
          <w:szCs w:val="28"/>
        </w:rPr>
      </w:pPr>
      <w:r w:rsidRPr="00300BBD">
        <w:rPr>
          <w:rFonts w:ascii="Times New Roman" w:hAnsi="Times New Roman"/>
          <w:b w:val="0"/>
          <w:sz w:val="28"/>
          <w:szCs w:val="28"/>
        </w:rPr>
        <w:t>комплектности документов;</w:t>
      </w:r>
    </w:p>
    <w:p w:rsidR="0040061F" w:rsidRPr="00300BBD" w:rsidRDefault="0040061F" w:rsidP="00300BBD">
      <w:pPr>
        <w:pStyle w:val="1"/>
        <w:spacing w:before="0" w:after="0"/>
        <w:ind w:firstLine="709"/>
        <w:jc w:val="both"/>
        <w:rPr>
          <w:rFonts w:ascii="Times New Roman" w:hAnsi="Times New Roman"/>
          <w:b w:val="0"/>
          <w:sz w:val="28"/>
          <w:szCs w:val="28"/>
        </w:rPr>
      </w:pPr>
      <w:r w:rsidRPr="00300BBD">
        <w:rPr>
          <w:rFonts w:ascii="Times New Roman" w:hAnsi="Times New Roman"/>
          <w:b w:val="0"/>
          <w:sz w:val="28"/>
          <w:szCs w:val="28"/>
        </w:rPr>
        <w:t>соответствия документов установленным формам;</w:t>
      </w:r>
    </w:p>
    <w:p w:rsidR="0040061F" w:rsidRPr="00300BBD" w:rsidRDefault="0040061F" w:rsidP="00300BB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составляет и представляет начальнику Отдела на подпись заключение муниципального архива для направления на рассмотрение ЭПМК Управления  документов;</w:t>
      </w:r>
    </w:p>
    <w:p w:rsidR="0040061F" w:rsidRPr="00300BBD" w:rsidRDefault="0040061F" w:rsidP="00300BBD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lastRenderedPageBreak/>
        <w:t>направляет на рассмотрение ЭПМК Управления документы</w:t>
      </w:r>
      <w:r w:rsidRPr="00300BBD">
        <w:rPr>
          <w:rStyle w:val="bt1br"/>
          <w:sz w:val="28"/>
          <w:szCs w:val="28"/>
        </w:rPr>
        <w:t xml:space="preserve"> </w:t>
      </w:r>
      <w:r w:rsidRPr="00300BBD">
        <w:rPr>
          <w:rFonts w:ascii="Times New Roman" w:hAnsi="Times New Roman"/>
          <w:sz w:val="28"/>
          <w:szCs w:val="28"/>
        </w:rPr>
        <w:t xml:space="preserve">с заключениями муниципального архива </w:t>
      </w:r>
    </w:p>
    <w:p w:rsidR="0040061F" w:rsidRPr="00300BBD" w:rsidRDefault="0040061F" w:rsidP="00300BBD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В случае наличия замечаний, возвращает документы заявителю для внесения исправлений.</w:t>
      </w:r>
    </w:p>
    <w:p w:rsidR="0040061F" w:rsidRPr="00300BBD" w:rsidRDefault="0040061F" w:rsidP="00300BBD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двух дней с момента поступления документов.</w:t>
      </w:r>
    </w:p>
    <w:p w:rsidR="0040061F" w:rsidRPr="00300BBD" w:rsidRDefault="0040061F" w:rsidP="00300BBD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Результат процедур: направленные на согласование в Управление</w:t>
      </w:r>
      <w:r w:rsidRPr="00300BBD">
        <w:rPr>
          <w:rStyle w:val="a8"/>
          <w:rFonts w:ascii="Times New Roman" w:hAnsi="Times New Roman"/>
          <w:sz w:val="28"/>
          <w:szCs w:val="28"/>
        </w:rPr>
        <w:footnoteReference w:id="3"/>
      </w:r>
      <w:r w:rsidRPr="00300BBD">
        <w:rPr>
          <w:rFonts w:ascii="Times New Roman" w:hAnsi="Times New Roman"/>
          <w:sz w:val="28"/>
          <w:szCs w:val="28"/>
        </w:rPr>
        <w:t xml:space="preserve"> или возвращенные заявителю для исправления документы.</w:t>
      </w:r>
    </w:p>
    <w:p w:rsidR="0040061F" w:rsidRPr="00300BBD" w:rsidRDefault="0040061F" w:rsidP="00300BBD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3.3.1</w:t>
      </w:r>
      <w:r w:rsidR="00CA600E">
        <w:rPr>
          <w:rFonts w:ascii="Times New Roman" w:hAnsi="Times New Roman"/>
          <w:sz w:val="28"/>
          <w:szCs w:val="28"/>
        </w:rPr>
        <w:t>2</w:t>
      </w:r>
      <w:r w:rsidRPr="00300BBD">
        <w:rPr>
          <w:rFonts w:ascii="Times New Roman" w:hAnsi="Times New Roman"/>
          <w:sz w:val="28"/>
          <w:szCs w:val="28"/>
        </w:rPr>
        <w:t>. Специалист Отдела после поступления из Управления документов,  информирует заявителя о принятом решении.</w:t>
      </w:r>
    </w:p>
    <w:p w:rsidR="0040061F" w:rsidRPr="00300BBD" w:rsidRDefault="0040061F" w:rsidP="00300BBD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       В случае согласования Управлением документов, извещает заявителя о дате представления документов на хранение.</w:t>
      </w:r>
    </w:p>
    <w:p w:rsidR="0040061F" w:rsidRPr="00300BBD" w:rsidRDefault="0040061F" w:rsidP="00300BB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В случае отказа ЭПМК Управления в согласовании документов вручает представителю заявителя лично или направляет по почте заявителю документы с письменным указанием ЭПМК Управления  причины отказа.</w:t>
      </w:r>
    </w:p>
    <w:p w:rsidR="0040061F" w:rsidRPr="00300BBD" w:rsidRDefault="0040061F" w:rsidP="00300BBD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одного дня с момента поступления документов из Управления.</w:t>
      </w:r>
    </w:p>
    <w:p w:rsidR="0040061F" w:rsidRPr="00300BBD" w:rsidRDefault="0040061F" w:rsidP="00300BBD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Результат процедур: извещение заявителя о дате представления документов на хранение или об отказе Управления в согласовании документов.</w:t>
      </w:r>
    </w:p>
    <w:p w:rsidR="0040061F" w:rsidRPr="00300BBD" w:rsidRDefault="0040061F" w:rsidP="00300BBD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3.3.1</w:t>
      </w:r>
      <w:r w:rsidR="00CA600E">
        <w:rPr>
          <w:rFonts w:ascii="Times New Roman" w:hAnsi="Times New Roman"/>
          <w:sz w:val="28"/>
          <w:szCs w:val="28"/>
        </w:rPr>
        <w:t>3</w:t>
      </w:r>
      <w:r w:rsidRPr="00300BBD">
        <w:rPr>
          <w:rFonts w:ascii="Times New Roman" w:hAnsi="Times New Roman"/>
          <w:sz w:val="28"/>
          <w:szCs w:val="28"/>
        </w:rPr>
        <w:t xml:space="preserve">. Специалист Отдела при  </w:t>
      </w:r>
      <w:proofErr w:type="gramStart"/>
      <w:r w:rsidRPr="00300BBD">
        <w:rPr>
          <w:rFonts w:ascii="Times New Roman" w:hAnsi="Times New Roman"/>
          <w:sz w:val="28"/>
          <w:szCs w:val="28"/>
        </w:rPr>
        <w:t>приеме</w:t>
      </w:r>
      <w:proofErr w:type="gramEnd"/>
      <w:r w:rsidRPr="00300BBD">
        <w:rPr>
          <w:rFonts w:ascii="Times New Roman" w:hAnsi="Times New Roman"/>
          <w:sz w:val="28"/>
          <w:szCs w:val="28"/>
        </w:rPr>
        <w:t xml:space="preserve"> документов на хранение осуществляет сверку фактического наличия дел с описью, проверку состояния упорядочения документов, физическое и санитарно-гигиеническое состояние дел.  </w:t>
      </w:r>
    </w:p>
    <w:p w:rsidR="0040061F" w:rsidRPr="00300BBD" w:rsidRDefault="0040061F" w:rsidP="00300BBD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При обнаружении документов на бумажной основе, подверженных поражению биологическими вредителями (насекомые, активная плесень), с повреждениями бумаги и текста и при несоблюдении организацией требований к оформлению дел, изложенных в Правилах работы архивов организаций, составляется акт произвольной формы, отражающий характер дефектов и меры по их устранению. Документы, подверженные физическим дефектам, в течение двух дней с момента составления акта, возвращаются организации для устранения дефектов. </w:t>
      </w:r>
    </w:p>
    <w:p w:rsidR="0040061F" w:rsidRPr="00300BBD" w:rsidRDefault="0040061F" w:rsidP="00300BBD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По результатам проверки составляет акт приема-передачи документов (далее – акт) на хранение в двух экземплярах. Акт подписывается заявителем. Один экземпляр подписанного акта передается заявителю. Поступившие документы передаются в хранилище.</w:t>
      </w:r>
    </w:p>
    <w:p w:rsidR="0040061F" w:rsidRPr="00300BBD" w:rsidRDefault="0040061F" w:rsidP="00300BBD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зависимости от количества поступающих дел на хранение:</w:t>
      </w:r>
    </w:p>
    <w:p w:rsidR="0040061F" w:rsidRPr="00300BBD" w:rsidRDefault="0040061F" w:rsidP="00300BB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не более 10 дел - 2 дня;</w:t>
      </w:r>
    </w:p>
    <w:p w:rsidR="0040061F" w:rsidRPr="00300BBD" w:rsidRDefault="0040061F" w:rsidP="00300BB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не более 20 дел - 4 дня;</w:t>
      </w:r>
    </w:p>
    <w:p w:rsidR="0040061F" w:rsidRPr="00300BBD" w:rsidRDefault="0040061F" w:rsidP="00300BB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не более 50 дел - 10 дней. </w:t>
      </w:r>
    </w:p>
    <w:p w:rsidR="0040061F" w:rsidRPr="00300BBD" w:rsidRDefault="0040061F" w:rsidP="00300BBD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lastRenderedPageBreak/>
        <w:t>При поступлении на хранение свыше  50 дел, срок предоставления муниципальной услуги определяется начальником Отдела и не должен превышать срока, установленного федеральным законодательством. Заявитель о сроке предоставления услуги уведомляется</w:t>
      </w:r>
      <w:r w:rsidRPr="00300BBD">
        <w:rPr>
          <w:rFonts w:ascii="Times New Roman" w:hAnsi="Times New Roman"/>
          <w:strike/>
          <w:sz w:val="28"/>
          <w:szCs w:val="28"/>
        </w:rPr>
        <w:t xml:space="preserve"> </w:t>
      </w:r>
      <w:r w:rsidRPr="00300BBD">
        <w:rPr>
          <w:rFonts w:ascii="Times New Roman" w:hAnsi="Times New Roman"/>
          <w:sz w:val="28"/>
          <w:szCs w:val="28"/>
        </w:rPr>
        <w:t>в течение двух дней с момента поступления документов.</w:t>
      </w:r>
    </w:p>
    <w:p w:rsidR="0040061F" w:rsidRPr="00300BBD" w:rsidRDefault="0040061F" w:rsidP="00300BBD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Результат процедур: выданный заявителю акт приема-передачи документов</w:t>
      </w:r>
    </w:p>
    <w:p w:rsidR="0040061F" w:rsidRPr="00300BBD" w:rsidRDefault="0040061F" w:rsidP="00300BBD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3.4. Предоставление муниципальной услуги через МФЦ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936469" w:rsidRPr="00300BBD" w:rsidRDefault="00936469" w:rsidP="00300BBD">
      <w:pPr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3.4.1.  Заявитель вправе обратиться </w:t>
      </w:r>
      <w:r w:rsidR="00DA44BD" w:rsidRPr="00300BBD">
        <w:rPr>
          <w:rFonts w:ascii="Times New Roman" w:hAnsi="Times New Roman"/>
          <w:sz w:val="28"/>
          <w:szCs w:val="28"/>
        </w:rPr>
        <w:t>в МФЦ</w:t>
      </w:r>
      <w:r w:rsidR="00DA44BD" w:rsidRPr="00300BBD">
        <w:rPr>
          <w:rFonts w:ascii="Times New Roman" w:hAnsi="Times New Roman"/>
          <w:color w:val="FF0000"/>
          <w:sz w:val="28"/>
          <w:szCs w:val="28"/>
        </w:rPr>
        <w:t>, удаленное рабочее место МФЦ</w:t>
      </w:r>
      <w:r w:rsidR="00DA44BD" w:rsidRPr="00300BBD">
        <w:rPr>
          <w:rFonts w:ascii="Times New Roman" w:hAnsi="Times New Roman"/>
          <w:sz w:val="28"/>
          <w:szCs w:val="28"/>
        </w:rPr>
        <w:t xml:space="preserve"> </w:t>
      </w:r>
      <w:r w:rsidRPr="00300BBD">
        <w:rPr>
          <w:rFonts w:ascii="Times New Roman" w:hAnsi="Times New Roman"/>
          <w:sz w:val="28"/>
          <w:szCs w:val="28"/>
        </w:rPr>
        <w:t xml:space="preserve">для </w:t>
      </w:r>
      <w:r w:rsidR="00652A84" w:rsidRPr="00300BBD">
        <w:rPr>
          <w:rFonts w:ascii="Times New Roman" w:hAnsi="Times New Roman"/>
          <w:color w:val="FF0000"/>
          <w:sz w:val="28"/>
          <w:szCs w:val="28"/>
          <w:lang w:eastAsia="en-US"/>
        </w:rPr>
        <w:t xml:space="preserve">консультации, </w:t>
      </w:r>
      <w:r w:rsidR="00652A84" w:rsidRPr="00300BBD">
        <w:rPr>
          <w:rFonts w:ascii="Times New Roman" w:hAnsi="Times New Roman"/>
          <w:sz w:val="28"/>
          <w:szCs w:val="28"/>
        </w:rPr>
        <w:t xml:space="preserve">подачи заявления о муниципальной услуге, </w:t>
      </w:r>
      <w:r w:rsidR="00652A84" w:rsidRPr="00300BBD">
        <w:rPr>
          <w:rFonts w:ascii="Times New Roman" w:hAnsi="Times New Roman"/>
          <w:color w:val="FF0000"/>
          <w:sz w:val="28"/>
          <w:szCs w:val="28"/>
          <w:lang w:eastAsia="en-US"/>
        </w:rPr>
        <w:t xml:space="preserve">получения документов, являющихся конечным результатом I этапа </w:t>
      </w:r>
      <w:r w:rsidRPr="00300BBD">
        <w:rPr>
          <w:rFonts w:ascii="Times New Roman" w:hAnsi="Times New Roman"/>
          <w:color w:val="FF0000"/>
          <w:sz w:val="28"/>
          <w:szCs w:val="28"/>
        </w:rPr>
        <w:t>муниципальной услуги</w:t>
      </w:r>
      <w:r w:rsidRPr="00300BBD">
        <w:rPr>
          <w:rFonts w:ascii="Times New Roman" w:hAnsi="Times New Roman"/>
          <w:sz w:val="28"/>
          <w:szCs w:val="28"/>
        </w:rPr>
        <w:t xml:space="preserve">. 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3.4.2. Предоставление муниципальной услуги через МФЦ осуществляется в соответствии </w:t>
      </w:r>
      <w:r w:rsidR="00DA44BD">
        <w:rPr>
          <w:rFonts w:ascii="Times New Roman" w:hAnsi="Times New Roman"/>
          <w:sz w:val="28"/>
          <w:szCs w:val="28"/>
        </w:rPr>
        <w:t xml:space="preserve">с </w:t>
      </w:r>
      <w:r w:rsidRPr="00300BBD">
        <w:rPr>
          <w:rFonts w:ascii="Times New Roman" w:hAnsi="Times New Roman"/>
          <w:sz w:val="28"/>
          <w:szCs w:val="28"/>
        </w:rPr>
        <w:t xml:space="preserve">регламентом работы МФЦ, утвержденным в установленном порядке. 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3.4.3. При поступлении документов из МФЦ на получение муниципальной услуги, процедуры осуществляются в соответствии с пунктами 3.3 настоящего Регламента. Результат муниципальной услуги направляется в МФЦ.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2640" w:rsidRPr="00300BBD" w:rsidRDefault="004C2640" w:rsidP="00300BBD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0BBD">
        <w:rPr>
          <w:rFonts w:ascii="Times New Roman" w:hAnsi="Times New Roman" w:cs="Times New Roman"/>
          <w:sz w:val="28"/>
          <w:szCs w:val="28"/>
        </w:rPr>
        <w:t xml:space="preserve">3.5. Исправление технических ошибок. </w:t>
      </w:r>
    </w:p>
    <w:p w:rsidR="004C2640" w:rsidRPr="00300BBD" w:rsidRDefault="004C2640" w:rsidP="00300BBD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0BBD">
        <w:rPr>
          <w:rFonts w:ascii="Times New Roman" w:hAnsi="Times New Roman" w:cs="Times New Roman"/>
          <w:sz w:val="28"/>
          <w:szCs w:val="28"/>
        </w:rPr>
        <w:t>3.5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4C2640" w:rsidRPr="00300BBD" w:rsidRDefault="004C2640" w:rsidP="00300BBD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0BBD">
        <w:rPr>
          <w:rFonts w:ascii="Times New Roman" w:hAnsi="Times New Roman" w:cs="Times New Roman"/>
          <w:sz w:val="28"/>
          <w:szCs w:val="28"/>
        </w:rPr>
        <w:t xml:space="preserve">заявление об исправлении технической ошибки (приложение № </w:t>
      </w:r>
      <w:r w:rsidR="00652A84" w:rsidRPr="00300BBD">
        <w:rPr>
          <w:rFonts w:ascii="Times New Roman" w:hAnsi="Times New Roman" w:cs="Times New Roman"/>
          <w:sz w:val="28"/>
          <w:szCs w:val="28"/>
        </w:rPr>
        <w:t>5</w:t>
      </w:r>
      <w:r w:rsidRPr="00300BBD">
        <w:rPr>
          <w:rFonts w:ascii="Times New Roman" w:hAnsi="Times New Roman" w:cs="Times New Roman"/>
          <w:sz w:val="28"/>
          <w:szCs w:val="28"/>
        </w:rPr>
        <w:t>);</w:t>
      </w:r>
    </w:p>
    <w:p w:rsidR="004C2640" w:rsidRPr="00300BBD" w:rsidRDefault="004C2640" w:rsidP="00300BBD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0BBD">
        <w:rPr>
          <w:rFonts w:ascii="Times New Roman" w:hAnsi="Times New Roman" w:cs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4C2640" w:rsidRPr="00300BBD" w:rsidRDefault="004C2640" w:rsidP="00300BBD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0BBD">
        <w:rPr>
          <w:rFonts w:ascii="Times New Roman" w:hAnsi="Times New Roman" w:cs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4C2640" w:rsidRPr="00300BBD" w:rsidRDefault="004C2640" w:rsidP="00300BBD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0BBD">
        <w:rPr>
          <w:rFonts w:ascii="Times New Roman" w:hAnsi="Times New Roman" w:cs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4C2640" w:rsidRPr="00300BBD" w:rsidRDefault="004C2640" w:rsidP="00300BBD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0BBD">
        <w:rPr>
          <w:rFonts w:ascii="Times New Roman" w:hAnsi="Times New Roman" w:cs="Times New Roman"/>
          <w:sz w:val="28"/>
          <w:szCs w:val="28"/>
        </w:rPr>
        <w:t>3.5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4C2640" w:rsidRPr="00300BBD" w:rsidRDefault="004C2640" w:rsidP="00300BBD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0BBD">
        <w:rPr>
          <w:rFonts w:ascii="Times New Roman" w:hAnsi="Times New Roman" w:cs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4C2640" w:rsidRPr="00300BBD" w:rsidRDefault="004C2640" w:rsidP="00300BBD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0BBD">
        <w:rPr>
          <w:rFonts w:ascii="Times New Roman" w:hAnsi="Times New Roman" w:cs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4C2640" w:rsidRPr="00300BBD" w:rsidRDefault="004C2640" w:rsidP="00300BBD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0BBD">
        <w:rPr>
          <w:rFonts w:ascii="Times New Roman" w:hAnsi="Times New Roman" w:cs="Times New Roman"/>
          <w:sz w:val="28"/>
          <w:szCs w:val="28"/>
        </w:rPr>
        <w:t xml:space="preserve">3.5.3. </w:t>
      </w:r>
      <w:proofErr w:type="gramStart"/>
      <w:r w:rsidRPr="00300BBD">
        <w:rPr>
          <w:rFonts w:ascii="Times New Roman" w:hAnsi="Times New Roman" w:cs="Times New Roman"/>
          <w:sz w:val="28"/>
          <w:szCs w:val="28"/>
        </w:rPr>
        <w:t xml:space="preserve">Специалист Отдела рассматривает документы и в целях внесения исправлений в документ, являющийся результатом услуги, осуществляет </w:t>
      </w:r>
      <w:r w:rsidRPr="00300BBD">
        <w:rPr>
          <w:rFonts w:ascii="Times New Roman" w:hAnsi="Times New Roman" w:cs="Times New Roman"/>
          <w:sz w:val="28"/>
          <w:szCs w:val="28"/>
        </w:rPr>
        <w:lastRenderedPageBreak/>
        <w:t>процедуры, предусмотренные пунктом 3.</w:t>
      </w:r>
      <w:r w:rsidR="00DA44BD">
        <w:rPr>
          <w:rFonts w:ascii="Times New Roman" w:hAnsi="Times New Roman" w:cs="Times New Roman"/>
          <w:sz w:val="28"/>
          <w:szCs w:val="28"/>
        </w:rPr>
        <w:t>3.14.</w:t>
      </w:r>
      <w:r w:rsidRPr="00300BBD">
        <w:rPr>
          <w:rFonts w:ascii="Times New Roman" w:hAnsi="Times New Roman" w:cs="Times New Roman"/>
          <w:sz w:val="28"/>
          <w:szCs w:val="28"/>
        </w:rPr>
        <w:t xml:space="preserve">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</w:t>
      </w:r>
      <w:proofErr w:type="gramEnd"/>
      <w:r w:rsidRPr="00300BBD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300BBD">
        <w:rPr>
          <w:rFonts w:ascii="Times New Roman" w:hAnsi="Times New Roman" w:cs="Times New Roman"/>
          <w:sz w:val="28"/>
          <w:szCs w:val="28"/>
        </w:rPr>
        <w:t>предоставлении</w:t>
      </w:r>
      <w:proofErr w:type="gramEnd"/>
      <w:r w:rsidRPr="00300BBD">
        <w:rPr>
          <w:rFonts w:ascii="Times New Roman" w:hAnsi="Times New Roman" w:cs="Times New Roman"/>
          <w:sz w:val="28"/>
          <w:szCs w:val="28"/>
        </w:rPr>
        <w:t xml:space="preserve"> в Отдел оригинала документа, в котором содержится техническая ошибка.</w:t>
      </w:r>
    </w:p>
    <w:p w:rsidR="004C2640" w:rsidRPr="00300BBD" w:rsidRDefault="004C2640" w:rsidP="00300BBD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0BBD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4C2640" w:rsidRPr="00300BBD" w:rsidRDefault="004C2640" w:rsidP="00300B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</w:t>
      </w:r>
      <w:r w:rsidR="00871A28" w:rsidRPr="00300BBD">
        <w:rPr>
          <w:rFonts w:ascii="Times New Roman" w:hAnsi="Times New Roman"/>
          <w:sz w:val="28"/>
          <w:szCs w:val="28"/>
        </w:rPr>
        <w:t>.</w:t>
      </w:r>
    </w:p>
    <w:p w:rsidR="004C2640" w:rsidRPr="00300BBD" w:rsidRDefault="004C2640" w:rsidP="00300B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ind w:firstLine="54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300BBD">
        <w:rPr>
          <w:rFonts w:ascii="Times New Roman" w:hAnsi="Times New Roman"/>
          <w:b/>
          <w:sz w:val="28"/>
          <w:szCs w:val="28"/>
        </w:rPr>
        <w:t xml:space="preserve">4. Порядок и формы </w:t>
      </w:r>
      <w:proofErr w:type="gramStart"/>
      <w:r w:rsidRPr="00300BBD">
        <w:rPr>
          <w:rFonts w:ascii="Times New Roman" w:hAnsi="Times New Roman"/>
          <w:b/>
          <w:sz w:val="28"/>
          <w:szCs w:val="28"/>
        </w:rPr>
        <w:t>контроля за</w:t>
      </w:r>
      <w:proofErr w:type="gramEnd"/>
      <w:r w:rsidRPr="00300BBD">
        <w:rPr>
          <w:rFonts w:ascii="Times New Roman" w:hAnsi="Times New Roman"/>
          <w:b/>
          <w:sz w:val="28"/>
          <w:szCs w:val="28"/>
        </w:rPr>
        <w:t xml:space="preserve"> предоставлением муниципальной услуги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4.1. </w:t>
      </w:r>
      <w:proofErr w:type="gramStart"/>
      <w:r w:rsidRPr="00300BBD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300BBD">
        <w:rPr>
          <w:rFonts w:ascii="Times New Roman" w:hAnsi="Times New Roman"/>
          <w:sz w:val="28"/>
          <w:szCs w:val="28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 услуги, подготовку решений на действия (бездействие) должностных лиц органа местного самоуправления.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Формами </w:t>
      </w:r>
      <w:proofErr w:type="gramStart"/>
      <w:r w:rsidRPr="00300BBD">
        <w:rPr>
          <w:rFonts w:ascii="Times New Roman" w:hAnsi="Times New Roman"/>
          <w:sz w:val="28"/>
          <w:szCs w:val="28"/>
        </w:rPr>
        <w:t>контроля за</w:t>
      </w:r>
      <w:proofErr w:type="gramEnd"/>
      <w:r w:rsidRPr="00300BBD">
        <w:rPr>
          <w:rFonts w:ascii="Times New Roman" w:hAnsi="Times New Roman"/>
          <w:sz w:val="28"/>
          <w:szCs w:val="28"/>
        </w:rPr>
        <w:t xml:space="preserve"> соблюдением исполнения административных процедур являются: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проведение правовой экспертизы проектов документов по предоставлению муниципальной услуги. Результатом экспертиз является визирование проектов;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проведение в установленном порядке проверки ведения делопроизводства;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проведение в установленном порядке контрольных </w:t>
      </w:r>
      <w:proofErr w:type="gramStart"/>
      <w:r w:rsidRPr="00300BBD">
        <w:rPr>
          <w:rFonts w:ascii="Times New Roman" w:hAnsi="Times New Roman"/>
          <w:sz w:val="28"/>
          <w:szCs w:val="28"/>
        </w:rPr>
        <w:t>проверок соблюдения процедур предоставления муниципальной услуги</w:t>
      </w:r>
      <w:proofErr w:type="gramEnd"/>
      <w:r w:rsidRPr="00300BBD">
        <w:rPr>
          <w:rFonts w:ascii="Times New Roman" w:hAnsi="Times New Roman"/>
          <w:sz w:val="28"/>
          <w:szCs w:val="28"/>
        </w:rPr>
        <w:t>.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В целях осуществления </w:t>
      </w:r>
      <w:proofErr w:type="gramStart"/>
      <w:r w:rsidRPr="00300BBD">
        <w:rPr>
          <w:rFonts w:ascii="Times New Roman" w:hAnsi="Times New Roman"/>
          <w:sz w:val="28"/>
          <w:szCs w:val="28"/>
        </w:rPr>
        <w:t>контроля за</w:t>
      </w:r>
      <w:proofErr w:type="gramEnd"/>
      <w:r w:rsidRPr="00300BBD">
        <w:rPr>
          <w:rFonts w:ascii="Times New Roman" w:hAnsi="Times New Roman"/>
          <w:sz w:val="28"/>
          <w:szCs w:val="28"/>
        </w:rPr>
        <w:t xml:space="preserve"> совершением действий при предоставлении муниципальной услуги и принятии решений руководителю исполнительного комитета ______ муниципального района Республики Татарстан представляются справки о результатах предоставления муниципальной услуги.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4.2. Текущий </w:t>
      </w:r>
      <w:proofErr w:type="gramStart"/>
      <w:r w:rsidRPr="00300BBD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300BBD">
        <w:rPr>
          <w:rFonts w:ascii="Times New Roman" w:hAnsi="Times New Roman"/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муниципальной  услуги, осуществляется управделами </w:t>
      </w:r>
      <w:r w:rsidR="003D30E4">
        <w:rPr>
          <w:rFonts w:ascii="Times New Roman" w:hAnsi="Times New Roman"/>
          <w:sz w:val="28"/>
          <w:szCs w:val="28"/>
        </w:rPr>
        <w:t>Исполком</w:t>
      </w:r>
      <w:r w:rsidRPr="00300BBD">
        <w:rPr>
          <w:rFonts w:ascii="Times New Roman" w:hAnsi="Times New Roman"/>
          <w:sz w:val="28"/>
          <w:szCs w:val="28"/>
        </w:rPr>
        <w:t>а  ________ муниципального района Республики Татарстан.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lastRenderedPageBreak/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4.4. Начальник архивного отдела </w:t>
      </w:r>
      <w:r w:rsidR="003D30E4">
        <w:rPr>
          <w:rFonts w:ascii="Times New Roman" w:hAnsi="Times New Roman"/>
          <w:sz w:val="28"/>
          <w:szCs w:val="28"/>
        </w:rPr>
        <w:t>Исполком</w:t>
      </w:r>
      <w:r w:rsidRPr="00300BBD">
        <w:rPr>
          <w:rFonts w:ascii="Times New Roman" w:hAnsi="Times New Roman"/>
          <w:sz w:val="28"/>
          <w:szCs w:val="28"/>
        </w:rPr>
        <w:t>а ________ муниципального района Республики Татарстан несет ответственность за несвоевременное рассмотрение обращений заявителей.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4.5. </w:t>
      </w:r>
      <w:proofErr w:type="gramStart"/>
      <w:r w:rsidRPr="00300BBD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300BBD">
        <w:rPr>
          <w:rFonts w:ascii="Times New Roman" w:hAnsi="Times New Roman"/>
          <w:sz w:val="28"/>
          <w:szCs w:val="28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_____________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40061F" w:rsidRPr="00300BBD" w:rsidRDefault="0040061F" w:rsidP="00300BBD">
      <w:pPr>
        <w:spacing w:after="0" w:line="240" w:lineRule="auto"/>
        <w:jc w:val="center"/>
        <w:outlineLvl w:val="2"/>
        <w:rPr>
          <w:rFonts w:ascii="Times New Roman" w:hAnsi="Times New Roman"/>
          <w:sz w:val="28"/>
          <w:szCs w:val="28"/>
        </w:rPr>
      </w:pPr>
    </w:p>
    <w:p w:rsidR="0040061F" w:rsidRPr="00300BBD" w:rsidRDefault="0040061F" w:rsidP="00300BBD">
      <w:pPr>
        <w:pStyle w:val="a6"/>
        <w:autoSpaceDE w:val="0"/>
        <w:autoSpaceDN w:val="0"/>
        <w:adjustRightInd w:val="0"/>
        <w:spacing w:after="0" w:line="240" w:lineRule="auto"/>
        <w:ind w:left="0"/>
        <w:rPr>
          <w:rFonts w:ascii="Times New Roman" w:hAnsi="Times New Roman"/>
          <w:b/>
          <w:bCs/>
          <w:sz w:val="28"/>
          <w:szCs w:val="28"/>
        </w:rPr>
      </w:pPr>
    </w:p>
    <w:p w:rsidR="0040061F" w:rsidRPr="00300BBD" w:rsidRDefault="0040061F" w:rsidP="00300BBD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b/>
          <w:bCs/>
          <w:sz w:val="28"/>
          <w:szCs w:val="28"/>
        </w:rPr>
      </w:pPr>
      <w:r w:rsidRPr="00300BBD">
        <w:rPr>
          <w:rFonts w:ascii="Times New Roman" w:hAnsi="Times New Roman"/>
          <w:b/>
          <w:bCs/>
          <w:sz w:val="28"/>
          <w:szCs w:val="28"/>
        </w:rPr>
        <w:t>«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40061F" w:rsidRPr="00300BBD" w:rsidRDefault="0040061F" w:rsidP="00300BBD">
      <w:pPr>
        <w:suppressAutoHyphens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5.1. Получатели муниципальной услуги имеют право на обжалование в досудебном порядке </w:t>
      </w:r>
      <w:r w:rsidRPr="00300BBD">
        <w:rPr>
          <w:rFonts w:ascii="Times New Roman" w:hAnsi="Times New Roman"/>
          <w:b/>
          <w:strike/>
          <w:sz w:val="28"/>
          <w:szCs w:val="28"/>
        </w:rPr>
        <w:t>решений и</w:t>
      </w:r>
      <w:r w:rsidRPr="00300BBD">
        <w:rPr>
          <w:rFonts w:ascii="Times New Roman" w:hAnsi="Times New Roman"/>
          <w:b/>
          <w:sz w:val="28"/>
          <w:szCs w:val="28"/>
        </w:rPr>
        <w:t xml:space="preserve"> </w:t>
      </w:r>
      <w:r w:rsidRPr="00300BBD">
        <w:rPr>
          <w:rFonts w:ascii="Times New Roman" w:hAnsi="Times New Roman"/>
          <w:sz w:val="28"/>
          <w:szCs w:val="28"/>
        </w:rPr>
        <w:t xml:space="preserve">действий (бездействия) сотрудников </w:t>
      </w:r>
      <w:r w:rsidR="003D30E4">
        <w:rPr>
          <w:rFonts w:ascii="Times New Roman" w:hAnsi="Times New Roman"/>
          <w:sz w:val="28"/>
          <w:szCs w:val="28"/>
        </w:rPr>
        <w:t>Исполком</w:t>
      </w:r>
      <w:r w:rsidRPr="00300BBD">
        <w:rPr>
          <w:rFonts w:ascii="Times New Roman" w:hAnsi="Times New Roman"/>
          <w:sz w:val="28"/>
          <w:szCs w:val="28"/>
        </w:rPr>
        <w:t xml:space="preserve">а, участвующих в предоставлении муниципальной услуги, в </w:t>
      </w:r>
      <w:r w:rsidR="003D30E4">
        <w:rPr>
          <w:rFonts w:ascii="Times New Roman" w:hAnsi="Times New Roman"/>
          <w:sz w:val="28"/>
          <w:szCs w:val="28"/>
        </w:rPr>
        <w:t>Исполком</w:t>
      </w:r>
      <w:r w:rsidRPr="00300BBD">
        <w:rPr>
          <w:rFonts w:ascii="Times New Roman" w:hAnsi="Times New Roman"/>
          <w:sz w:val="28"/>
          <w:szCs w:val="28"/>
        </w:rPr>
        <w:t xml:space="preserve"> или в Совет муниципального образования.</w:t>
      </w:r>
    </w:p>
    <w:p w:rsidR="0040061F" w:rsidRPr="00300BBD" w:rsidRDefault="0040061F" w:rsidP="00300BBD">
      <w:pPr>
        <w:suppressAutoHyphens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40061F" w:rsidRPr="00300BBD" w:rsidRDefault="0040061F" w:rsidP="00300BBD">
      <w:pPr>
        <w:suppressAutoHyphens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40061F" w:rsidRPr="00300BBD" w:rsidRDefault="0040061F" w:rsidP="00300BBD">
      <w:pPr>
        <w:suppressAutoHyphens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2) нарушение срока предоставления муниципальной услуги;</w:t>
      </w:r>
    </w:p>
    <w:p w:rsidR="0040061F" w:rsidRPr="00300BBD" w:rsidRDefault="0040061F" w:rsidP="00300BBD">
      <w:pPr>
        <w:suppressAutoHyphens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_________ муниципального района для предоставления муниципальной услуги;</w:t>
      </w:r>
    </w:p>
    <w:p w:rsidR="0040061F" w:rsidRPr="00300BBD" w:rsidRDefault="0040061F" w:rsidP="00300BBD">
      <w:pPr>
        <w:suppressAutoHyphens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__________ муниципального района для предоставления муниципальной услуги, у заявителя;</w:t>
      </w:r>
    </w:p>
    <w:p w:rsidR="0040061F" w:rsidRPr="00300BBD" w:rsidRDefault="0040061F" w:rsidP="00300BBD">
      <w:pPr>
        <w:suppressAutoHyphens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__________ муниципального района;</w:t>
      </w:r>
    </w:p>
    <w:p w:rsidR="0040061F" w:rsidRPr="00300BBD" w:rsidRDefault="0040061F" w:rsidP="00300BBD">
      <w:pPr>
        <w:suppressAutoHyphens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6) затребование от заявителя при </w:t>
      </w:r>
      <w:proofErr w:type="gramStart"/>
      <w:r w:rsidRPr="00300BBD">
        <w:rPr>
          <w:rFonts w:ascii="Times New Roman" w:hAnsi="Times New Roman"/>
          <w:sz w:val="28"/>
          <w:szCs w:val="28"/>
        </w:rPr>
        <w:t>предоставлении</w:t>
      </w:r>
      <w:proofErr w:type="gramEnd"/>
      <w:r w:rsidRPr="00300BBD">
        <w:rPr>
          <w:rFonts w:ascii="Times New Roman" w:hAnsi="Times New Roman"/>
          <w:sz w:val="28"/>
          <w:szCs w:val="28"/>
        </w:rPr>
        <w:t xml:space="preserve"> муниципальной услуги платы, не предусмотренной нормативными правовыми актами Российской Федерации, Республики Татарстан, __________ муниципального района;</w:t>
      </w:r>
    </w:p>
    <w:p w:rsidR="0040061F" w:rsidRPr="00300BBD" w:rsidRDefault="0040061F" w:rsidP="00300BBD">
      <w:pPr>
        <w:suppressAutoHyphens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300BBD">
        <w:rPr>
          <w:rFonts w:ascii="Times New Roman" w:hAnsi="Times New Roman"/>
          <w:sz w:val="28"/>
          <w:szCs w:val="28"/>
        </w:rPr>
        <w:lastRenderedPageBreak/>
        <w:t xml:space="preserve">7) отказ </w:t>
      </w:r>
      <w:r w:rsidR="003D30E4">
        <w:rPr>
          <w:rFonts w:ascii="Times New Roman" w:hAnsi="Times New Roman"/>
          <w:sz w:val="28"/>
          <w:szCs w:val="28"/>
        </w:rPr>
        <w:t>Исполком</w:t>
      </w:r>
      <w:r w:rsidRPr="00300BBD">
        <w:rPr>
          <w:rFonts w:ascii="Times New Roman" w:hAnsi="Times New Roman"/>
          <w:sz w:val="28"/>
          <w:szCs w:val="28"/>
        </w:rPr>
        <w:t xml:space="preserve">а, должностного лица </w:t>
      </w:r>
      <w:r w:rsidR="003D30E4">
        <w:rPr>
          <w:rFonts w:ascii="Times New Roman" w:hAnsi="Times New Roman"/>
          <w:sz w:val="28"/>
          <w:szCs w:val="28"/>
        </w:rPr>
        <w:t>Исполком</w:t>
      </w:r>
      <w:r w:rsidRPr="00300BBD">
        <w:rPr>
          <w:rFonts w:ascii="Times New Roman" w:hAnsi="Times New Roman"/>
          <w:sz w:val="28"/>
          <w:szCs w:val="28"/>
        </w:rPr>
        <w:t>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40061F" w:rsidRPr="00300BBD" w:rsidRDefault="0040061F" w:rsidP="00300BBD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40061F" w:rsidRPr="00300BBD" w:rsidRDefault="0040061F" w:rsidP="00300BBD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300BBD">
        <w:rPr>
          <w:rFonts w:ascii="Times New Roman" w:hAnsi="Times New Roman"/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______________ муниципального района (http://www.___.</w:t>
      </w:r>
      <w:proofErr w:type="spellStart"/>
      <w:r w:rsidRPr="00300BBD">
        <w:rPr>
          <w:rFonts w:ascii="Times New Roman" w:hAnsi="Times New Roman"/>
          <w:sz w:val="28"/>
          <w:szCs w:val="28"/>
          <w:lang w:val="en-US"/>
        </w:rPr>
        <w:t>tatarstan</w:t>
      </w:r>
      <w:proofErr w:type="spellEnd"/>
      <w:r w:rsidRPr="00300BBD">
        <w:rPr>
          <w:rFonts w:ascii="Times New Roman" w:hAnsi="Times New Roman"/>
          <w:sz w:val="28"/>
          <w:szCs w:val="28"/>
        </w:rPr>
        <w:t>.</w:t>
      </w:r>
      <w:proofErr w:type="spellStart"/>
      <w:r w:rsidRPr="00300BBD">
        <w:rPr>
          <w:rFonts w:ascii="Times New Roman" w:hAnsi="Times New Roman"/>
          <w:sz w:val="28"/>
          <w:szCs w:val="28"/>
        </w:rPr>
        <w:t>ru</w:t>
      </w:r>
      <w:proofErr w:type="spellEnd"/>
      <w:r w:rsidRPr="00300BBD"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Республики Татарстан (</w:t>
      </w:r>
      <w:hyperlink r:id="rId11" w:history="1">
        <w:r w:rsidRPr="00300BBD">
          <w:rPr>
            <w:rStyle w:val="a3"/>
            <w:rFonts w:ascii="Times New Roman" w:hAnsi="Times New Roman"/>
            <w:sz w:val="28"/>
            <w:szCs w:val="28"/>
          </w:rPr>
          <w:t>http://uslugi.tatar.ru/</w:t>
        </w:r>
      </w:hyperlink>
      <w:r w:rsidRPr="00300BBD"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40061F" w:rsidRPr="00300BBD" w:rsidRDefault="0040061F" w:rsidP="00300BBD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40061F" w:rsidRPr="00300BBD" w:rsidRDefault="0040061F" w:rsidP="00300BBD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5.4. Жалоба должна содержать следующую информацию:</w:t>
      </w:r>
    </w:p>
    <w:p w:rsidR="0040061F" w:rsidRPr="00300BBD" w:rsidRDefault="0040061F" w:rsidP="00300BBD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40061F" w:rsidRPr="00300BBD" w:rsidRDefault="0040061F" w:rsidP="00300BBD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300BBD">
        <w:rPr>
          <w:rFonts w:ascii="Times New Roman" w:hAnsi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40061F" w:rsidRPr="00300BBD" w:rsidRDefault="0040061F" w:rsidP="00300BBD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40061F" w:rsidRPr="00300BBD" w:rsidRDefault="0040061F" w:rsidP="00300BBD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40061F" w:rsidRPr="00300BBD" w:rsidRDefault="0040061F" w:rsidP="00300BBD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40061F" w:rsidRPr="00300BBD" w:rsidRDefault="0040061F" w:rsidP="00300BBD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40061F" w:rsidRPr="00300BBD" w:rsidRDefault="0040061F" w:rsidP="00300BBD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lastRenderedPageBreak/>
        <w:t xml:space="preserve">5.7. По результатам рассмотрения жалобы руководитель </w:t>
      </w:r>
      <w:r w:rsidR="003D30E4">
        <w:rPr>
          <w:rFonts w:ascii="Times New Roman" w:hAnsi="Times New Roman"/>
          <w:sz w:val="28"/>
          <w:szCs w:val="28"/>
        </w:rPr>
        <w:t>Исполком</w:t>
      </w:r>
      <w:r w:rsidRPr="00300BBD">
        <w:rPr>
          <w:rFonts w:ascii="Times New Roman" w:hAnsi="Times New Roman"/>
          <w:sz w:val="28"/>
          <w:szCs w:val="28"/>
        </w:rPr>
        <w:t>а (глава муниципального района) принимает одно из следующих решений:</w:t>
      </w:r>
    </w:p>
    <w:p w:rsidR="0040061F" w:rsidRPr="00300BBD" w:rsidRDefault="0040061F" w:rsidP="00300BBD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300BBD">
        <w:rPr>
          <w:rFonts w:ascii="Times New Roman" w:hAnsi="Times New Roman"/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40061F" w:rsidRPr="00300BBD" w:rsidRDefault="0040061F" w:rsidP="00300BBD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2) отказывает в удовлетворении жалобы.</w:t>
      </w:r>
    </w:p>
    <w:p w:rsidR="0040061F" w:rsidRPr="00300BBD" w:rsidRDefault="0040061F" w:rsidP="00300BBD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40061F" w:rsidRPr="00300BBD" w:rsidRDefault="0040061F" w:rsidP="00300BBD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5.8. В случае установления в ходе или по результатам </w:t>
      </w:r>
      <w:proofErr w:type="gramStart"/>
      <w:r w:rsidRPr="00300BBD">
        <w:rPr>
          <w:rFonts w:ascii="Times New Roman" w:hAnsi="Times New Roman"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300BBD">
        <w:rPr>
          <w:rFonts w:ascii="Times New Roman" w:hAnsi="Times New Roman"/>
          <w:sz w:val="28"/>
          <w:szCs w:val="28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»;</w:t>
      </w:r>
    </w:p>
    <w:p w:rsidR="0040061F" w:rsidRPr="00300BBD" w:rsidRDefault="0040061F" w:rsidP="00300BBD">
      <w:pPr>
        <w:spacing w:after="0" w:line="240" w:lineRule="auto"/>
        <w:rPr>
          <w:rFonts w:ascii="Times New Roman" w:hAnsi="Times New Roman"/>
          <w:spacing w:val="-6"/>
          <w:sz w:val="28"/>
          <w:szCs w:val="28"/>
        </w:rPr>
        <w:sectPr w:rsidR="0040061F" w:rsidRPr="00300BBD" w:rsidSect="00BE3043">
          <w:pgSz w:w="11909" w:h="16834"/>
          <w:pgMar w:top="1134" w:right="567" w:bottom="1134" w:left="1134" w:header="720" w:footer="720" w:gutter="0"/>
          <w:cols w:space="720"/>
          <w:titlePg/>
          <w:docGrid w:linePitch="299"/>
        </w:sectPr>
      </w:pP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ind w:left="5670"/>
        <w:jc w:val="right"/>
        <w:outlineLvl w:val="1"/>
        <w:rPr>
          <w:rFonts w:ascii="Times New Roman" w:eastAsia="Calibri" w:hAnsi="Times New Roman"/>
          <w:sz w:val="28"/>
          <w:szCs w:val="28"/>
          <w:lang w:eastAsia="en-US"/>
        </w:rPr>
      </w:pPr>
      <w:r w:rsidRPr="00300BBD">
        <w:rPr>
          <w:rFonts w:ascii="Times New Roman" w:eastAsia="Calibri" w:hAnsi="Times New Roman"/>
          <w:sz w:val="28"/>
          <w:szCs w:val="28"/>
          <w:lang w:eastAsia="en-US"/>
        </w:rPr>
        <w:lastRenderedPageBreak/>
        <w:t>Приложение № 1</w:t>
      </w:r>
    </w:p>
    <w:p w:rsidR="0040061F" w:rsidRPr="00300BBD" w:rsidRDefault="0040061F" w:rsidP="00300BBD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4644"/>
        <w:gridCol w:w="5780"/>
      </w:tblGrid>
      <w:tr w:rsidR="0040061F" w:rsidRPr="00300BBD" w:rsidTr="0040061F">
        <w:tc>
          <w:tcPr>
            <w:tcW w:w="4644" w:type="dxa"/>
          </w:tcPr>
          <w:p w:rsidR="0040061F" w:rsidRPr="00300BBD" w:rsidRDefault="0040061F" w:rsidP="00300BBD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780" w:type="dxa"/>
          </w:tcPr>
          <w:p w:rsidR="0040061F" w:rsidRPr="00300BBD" w:rsidRDefault="0040061F" w:rsidP="00300BBD">
            <w:pPr>
              <w:spacing w:after="0" w:line="240" w:lineRule="auto"/>
              <w:ind w:left="34"/>
              <w:rPr>
                <w:rFonts w:ascii="Times New Roman" w:hAnsi="Times New Roman"/>
                <w:strike/>
                <w:sz w:val="24"/>
                <w:szCs w:val="24"/>
              </w:rPr>
            </w:pPr>
            <w:r w:rsidRPr="00300BBD">
              <w:rPr>
                <w:rFonts w:ascii="Times New Roman" w:hAnsi="Times New Roman"/>
                <w:strike/>
                <w:sz w:val="24"/>
                <w:szCs w:val="24"/>
              </w:rPr>
              <w:t xml:space="preserve">В  </w:t>
            </w:r>
          </w:p>
          <w:p w:rsidR="0040061F" w:rsidRPr="00300BBD" w:rsidRDefault="0040061F" w:rsidP="00300BBD">
            <w:pPr>
              <w:pBdr>
                <w:top w:val="single" w:sz="4" w:space="1" w:color="auto"/>
              </w:pBdr>
              <w:spacing w:after="0" w:line="240" w:lineRule="auto"/>
              <w:ind w:left="34"/>
              <w:jc w:val="center"/>
              <w:rPr>
                <w:rFonts w:ascii="Times New Roman" w:hAnsi="Times New Roman"/>
                <w:sz w:val="20"/>
                <w:szCs w:val="20"/>
              </w:rPr>
            </w:pPr>
            <w:proofErr w:type="gramStart"/>
            <w:r w:rsidRPr="00300BBD">
              <w:rPr>
                <w:rFonts w:ascii="Times New Roman" w:hAnsi="Times New Roman"/>
                <w:sz w:val="20"/>
                <w:szCs w:val="20"/>
              </w:rPr>
              <w:t>(наименование органа местного самоуправления</w:t>
            </w:r>
            <w:proofErr w:type="gramEnd"/>
          </w:p>
          <w:p w:rsidR="0040061F" w:rsidRPr="00300BBD" w:rsidRDefault="0040061F" w:rsidP="00300BBD">
            <w:pPr>
              <w:spacing w:after="0" w:line="240" w:lineRule="auto"/>
              <w:ind w:left="34"/>
              <w:rPr>
                <w:rFonts w:ascii="Times New Roman" w:hAnsi="Times New Roman"/>
                <w:sz w:val="24"/>
                <w:szCs w:val="24"/>
              </w:rPr>
            </w:pPr>
          </w:p>
          <w:p w:rsidR="0040061F" w:rsidRPr="00300BBD" w:rsidRDefault="0040061F" w:rsidP="00300BBD">
            <w:pPr>
              <w:pBdr>
                <w:top w:val="single" w:sz="4" w:space="1" w:color="auto"/>
              </w:pBdr>
              <w:spacing w:after="0" w:line="240" w:lineRule="auto"/>
              <w:ind w:left="34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300BBD">
              <w:rPr>
                <w:rFonts w:ascii="Times New Roman" w:hAnsi="Times New Roman"/>
                <w:sz w:val="20"/>
                <w:szCs w:val="20"/>
              </w:rPr>
              <w:t>муниципального образования)</w:t>
            </w:r>
          </w:p>
          <w:p w:rsidR="0040061F" w:rsidRPr="00300BBD" w:rsidRDefault="0040061F" w:rsidP="00300BBD">
            <w:pPr>
              <w:spacing w:after="0" w:line="240" w:lineRule="auto"/>
              <w:ind w:left="34"/>
              <w:rPr>
                <w:rFonts w:ascii="Times New Roman" w:hAnsi="Times New Roman"/>
              </w:rPr>
            </w:pPr>
          </w:p>
          <w:p w:rsidR="0040061F" w:rsidRPr="00300BBD" w:rsidRDefault="0040061F" w:rsidP="00300BBD">
            <w:pPr>
              <w:spacing w:after="0" w:line="240" w:lineRule="auto"/>
              <w:ind w:left="34"/>
              <w:rPr>
                <w:rFonts w:ascii="Times New Roman" w:hAnsi="Times New Roman"/>
              </w:rPr>
            </w:pPr>
            <w:r w:rsidRPr="00300BBD">
              <w:rPr>
                <w:rFonts w:ascii="Times New Roman" w:hAnsi="Times New Roman"/>
              </w:rPr>
              <w:t xml:space="preserve">от кого:  </w:t>
            </w:r>
          </w:p>
          <w:p w:rsidR="0040061F" w:rsidRPr="00300BBD" w:rsidRDefault="0040061F" w:rsidP="00300BBD">
            <w:pPr>
              <w:pBdr>
                <w:top w:val="single" w:sz="4" w:space="1" w:color="auto"/>
              </w:pBdr>
              <w:spacing w:after="0" w:line="240" w:lineRule="auto"/>
              <w:ind w:left="34"/>
              <w:jc w:val="center"/>
              <w:rPr>
                <w:rFonts w:ascii="Times New Roman" w:hAnsi="Times New Roman"/>
                <w:strike/>
                <w:sz w:val="18"/>
                <w:szCs w:val="18"/>
              </w:rPr>
            </w:pPr>
            <w:r w:rsidRPr="00300BBD">
              <w:rPr>
                <w:rFonts w:ascii="Times New Roman" w:hAnsi="Times New Roman"/>
                <w:sz w:val="18"/>
                <w:szCs w:val="18"/>
              </w:rPr>
              <w:t>Ф.И.О. руководителя юридического лица</w:t>
            </w:r>
            <w:proofErr w:type="gramStart"/>
            <w:r w:rsidRPr="00300BBD">
              <w:rPr>
                <w:rFonts w:ascii="Times New Roman" w:hAnsi="Times New Roman"/>
                <w:sz w:val="18"/>
                <w:szCs w:val="18"/>
              </w:rPr>
              <w:t xml:space="preserve"> ,</w:t>
            </w:r>
            <w:proofErr w:type="gramEnd"/>
            <w:r w:rsidRPr="00300BBD">
              <w:rPr>
                <w:rFonts w:ascii="Times New Roman" w:hAnsi="Times New Roman"/>
                <w:sz w:val="18"/>
                <w:szCs w:val="18"/>
              </w:rPr>
              <w:t>индивидуального предпринимателя, конкурсного управляющего</w:t>
            </w:r>
          </w:p>
          <w:p w:rsidR="0040061F" w:rsidRPr="00300BBD" w:rsidRDefault="0040061F" w:rsidP="00300BBD">
            <w:pPr>
              <w:pBdr>
                <w:top w:val="single" w:sz="4" w:space="1" w:color="auto"/>
                <w:bottom w:val="single" w:sz="12" w:space="1" w:color="auto"/>
              </w:pBdr>
              <w:spacing w:after="0" w:line="240" w:lineRule="auto"/>
              <w:rPr>
                <w:rFonts w:ascii="Times New Roman" w:hAnsi="Times New Roman"/>
                <w:strike/>
              </w:rPr>
            </w:pPr>
          </w:p>
          <w:p w:rsidR="0040061F" w:rsidRPr="00300BBD" w:rsidRDefault="0040061F" w:rsidP="00300BBD">
            <w:pPr>
              <w:pBdr>
                <w:top w:val="single" w:sz="4" w:space="1" w:color="auto"/>
                <w:bottom w:val="single" w:sz="12" w:space="1" w:color="auto"/>
              </w:pBdr>
              <w:spacing w:after="0" w:line="240" w:lineRule="auto"/>
              <w:rPr>
                <w:rFonts w:ascii="Times New Roman" w:hAnsi="Times New Roman"/>
                <w:sz w:val="18"/>
                <w:szCs w:val="18"/>
              </w:rPr>
            </w:pPr>
          </w:p>
          <w:p w:rsidR="0040061F" w:rsidRPr="00300BBD" w:rsidRDefault="0040061F" w:rsidP="00300BBD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  <w:sz w:val="18"/>
                <w:szCs w:val="18"/>
              </w:rPr>
            </w:pPr>
            <w:proofErr w:type="gramStart"/>
            <w:r w:rsidRPr="00300BBD">
              <w:rPr>
                <w:rFonts w:ascii="Times New Roman" w:hAnsi="Times New Roman"/>
                <w:sz w:val="18"/>
                <w:szCs w:val="18"/>
              </w:rPr>
              <w:t>(наименование юридического лица</w:t>
            </w:r>
            <w:proofErr w:type="gramEnd"/>
          </w:p>
          <w:p w:rsidR="0040061F" w:rsidRPr="00300BBD" w:rsidRDefault="0040061F" w:rsidP="00300BBD">
            <w:pPr>
              <w:spacing w:after="0" w:line="240" w:lineRule="auto"/>
              <w:ind w:left="34"/>
              <w:rPr>
                <w:rFonts w:ascii="Times New Roman" w:hAnsi="Times New Roman"/>
                <w:sz w:val="16"/>
                <w:szCs w:val="16"/>
              </w:rPr>
            </w:pPr>
          </w:p>
          <w:p w:rsidR="0040061F" w:rsidRPr="00300BBD" w:rsidRDefault="0040061F" w:rsidP="00300BBD">
            <w:pPr>
              <w:pBdr>
                <w:top w:val="single" w:sz="4" w:space="1" w:color="auto"/>
              </w:pBdr>
              <w:spacing w:after="0" w:line="240" w:lineRule="auto"/>
              <w:ind w:left="34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300BBD">
              <w:rPr>
                <w:rFonts w:ascii="Times New Roman" w:hAnsi="Times New Roman"/>
                <w:sz w:val="18"/>
                <w:szCs w:val="18"/>
              </w:rPr>
              <w:t>ИНН; юридический и почтовый адреса; электронный адрес, телефон;</w:t>
            </w:r>
          </w:p>
          <w:p w:rsidR="0040061F" w:rsidRPr="00300BBD" w:rsidRDefault="0040061F" w:rsidP="00300BBD">
            <w:pPr>
              <w:pBdr>
                <w:top w:val="single" w:sz="4" w:space="1" w:color="auto"/>
              </w:pBdr>
              <w:spacing w:after="0" w:line="240" w:lineRule="auto"/>
              <w:ind w:left="34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ЗАЯВЛЕНИЕ</w:t>
      </w:r>
    </w:p>
    <w:p w:rsidR="0040061F" w:rsidRPr="00300BBD" w:rsidRDefault="0040061F" w:rsidP="00300BBD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о приеме документов по личному составу ликвидируемой организации на хранение в муниципальный архив                                          </w:t>
      </w:r>
    </w:p>
    <w:p w:rsidR="0040061F" w:rsidRPr="00300BBD" w:rsidRDefault="0040061F" w:rsidP="00300BBD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                                                              </w:t>
      </w:r>
    </w:p>
    <w:p w:rsidR="0040061F" w:rsidRPr="00300BBD" w:rsidRDefault="0040061F" w:rsidP="00300BBD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                                                                    </w:t>
      </w:r>
    </w:p>
    <w:p w:rsidR="0040061F" w:rsidRPr="00300BBD" w:rsidRDefault="0040061F" w:rsidP="00300BBD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ab/>
        <w:t xml:space="preserve">Прошу рассмотреть вопрос о приеме документов по личному составу за _____________ (крайние даты документов), образованных в результате деятельности _________________ (название организации) в связи с ликвидацией на основании _________________ (наименование документа, подтверждающий факт ликвидации, прекращения деятельности организации). </w:t>
      </w:r>
      <w:r w:rsidRPr="00300BBD">
        <w:rPr>
          <w:rFonts w:ascii="Times New Roman" w:hAnsi="Times New Roman"/>
          <w:sz w:val="28"/>
          <w:szCs w:val="28"/>
        </w:rPr>
        <w:tab/>
      </w:r>
    </w:p>
    <w:p w:rsidR="0040061F" w:rsidRPr="00300BBD" w:rsidRDefault="0040061F" w:rsidP="00300BBD">
      <w:pPr>
        <w:tabs>
          <w:tab w:val="left" w:pos="4202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        </w:t>
      </w:r>
    </w:p>
    <w:p w:rsidR="0040061F" w:rsidRPr="00300BBD" w:rsidRDefault="0040061F" w:rsidP="00300BBD">
      <w:pPr>
        <w:tabs>
          <w:tab w:val="left" w:pos="4202"/>
        </w:tabs>
        <w:spacing w:after="0" w:line="240" w:lineRule="auto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300BBD">
        <w:rPr>
          <w:rFonts w:ascii="Times New Roman" w:eastAsia="Calibri" w:hAnsi="Times New Roman"/>
          <w:sz w:val="28"/>
          <w:szCs w:val="28"/>
          <w:lang w:eastAsia="en-US"/>
        </w:rPr>
        <w:t>К заявлению прилагаются следующие отсканированные документы:</w:t>
      </w:r>
    </w:p>
    <w:p w:rsidR="0040061F" w:rsidRPr="00300BBD" w:rsidRDefault="0040061F" w:rsidP="00300BBD">
      <w:pPr>
        <w:tabs>
          <w:tab w:val="left" w:pos="4202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1. Копия Устава (положения) организации.  </w:t>
      </w:r>
    </w:p>
    <w:p w:rsidR="0040061F" w:rsidRPr="00300BBD" w:rsidRDefault="0040061F" w:rsidP="00300BBD">
      <w:pPr>
        <w:tabs>
          <w:tab w:val="left" w:pos="4202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2. В подтверждение факта ликвидации юридического лица представляется один из документов:</w:t>
      </w:r>
    </w:p>
    <w:p w:rsidR="0040061F" w:rsidRPr="00300BBD" w:rsidRDefault="0040061F" w:rsidP="00300BBD">
      <w:pPr>
        <w:tabs>
          <w:tab w:val="left" w:pos="4202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копия решения учредителей о ликвидации;</w:t>
      </w:r>
    </w:p>
    <w:p w:rsidR="0040061F" w:rsidRPr="00300BBD" w:rsidRDefault="0040061F" w:rsidP="00300BBD">
      <w:pPr>
        <w:tabs>
          <w:tab w:val="left" w:pos="4202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копия решения суда, в том числе о признание юридического лица несостоятельным (банкротом);</w:t>
      </w:r>
    </w:p>
    <w:p w:rsidR="0040061F" w:rsidRPr="00300BBD" w:rsidRDefault="0040061F" w:rsidP="00300BBD">
      <w:pPr>
        <w:tabs>
          <w:tab w:val="left" w:pos="4202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определение арбитражного суда о завершении конкурсного производства.</w:t>
      </w:r>
    </w:p>
    <w:p w:rsidR="0040061F" w:rsidRPr="00300BBD" w:rsidRDefault="0040061F" w:rsidP="00300BBD">
      <w:pPr>
        <w:tabs>
          <w:tab w:val="left" w:pos="4202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3. В подтверждение факта прекращения предпринимательской деятельности представляется один из документов:</w:t>
      </w:r>
    </w:p>
    <w:p w:rsidR="0040061F" w:rsidRPr="00300BBD" w:rsidRDefault="0040061F" w:rsidP="00300BBD">
      <w:pPr>
        <w:tabs>
          <w:tab w:val="left" w:pos="4202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копия решения  суда, в том числе о признании несостоятельным (банкротом);</w:t>
      </w:r>
    </w:p>
    <w:p w:rsidR="00AD7F0E" w:rsidRDefault="0040061F" w:rsidP="00300BBD">
      <w:pPr>
        <w:tabs>
          <w:tab w:val="left" w:pos="4202"/>
        </w:tabs>
        <w:spacing w:after="0" w:line="240" w:lineRule="auto"/>
        <w:jc w:val="both"/>
        <w:rPr>
          <w:rFonts w:ascii="Times New Roman" w:hAnsi="Times New Roman"/>
          <w:color w:val="FF0000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определение арбитражного суда о завершении конкурсного производства</w:t>
      </w:r>
      <w:r w:rsidR="00AD7F0E">
        <w:rPr>
          <w:rFonts w:ascii="Times New Roman" w:hAnsi="Times New Roman"/>
          <w:color w:val="FF0000"/>
          <w:sz w:val="28"/>
          <w:szCs w:val="28"/>
        </w:rPr>
        <w:t>;</w:t>
      </w:r>
    </w:p>
    <w:p w:rsidR="00AD7F0E" w:rsidRDefault="00AD7F0E" w:rsidP="00AD7F0E">
      <w:pPr>
        <w:tabs>
          <w:tab w:val="left" w:pos="4202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color w:val="FF0000"/>
          <w:sz w:val="28"/>
          <w:szCs w:val="28"/>
          <w:lang w:eastAsia="en-US"/>
        </w:rPr>
        <w:t xml:space="preserve">сведения о </w:t>
      </w:r>
      <w:r w:rsidRPr="00300BBD">
        <w:rPr>
          <w:rFonts w:ascii="Times New Roman" w:hAnsi="Times New Roman"/>
          <w:strike/>
          <w:color w:val="FF0000"/>
          <w:sz w:val="28"/>
          <w:szCs w:val="28"/>
          <w:lang w:eastAsia="en-US"/>
        </w:rPr>
        <w:t>постановке на учет и (или)</w:t>
      </w:r>
      <w:r w:rsidRPr="00300BBD">
        <w:rPr>
          <w:rFonts w:ascii="Times New Roman" w:hAnsi="Times New Roman"/>
          <w:color w:val="FF0000"/>
          <w:sz w:val="28"/>
          <w:szCs w:val="28"/>
          <w:lang w:eastAsia="en-US"/>
        </w:rPr>
        <w:t xml:space="preserve"> снятии с учета российской или иностранной организации в налоговом органе по месту нахождения ее обособленного подразделения</w:t>
      </w:r>
      <w:r w:rsidRPr="00300BBD">
        <w:rPr>
          <w:rFonts w:ascii="Times New Roman" w:hAnsi="Times New Roman"/>
          <w:sz w:val="28"/>
          <w:szCs w:val="28"/>
        </w:rPr>
        <w:t>.</w:t>
      </w:r>
    </w:p>
    <w:p w:rsidR="0040061F" w:rsidRPr="00300BBD" w:rsidRDefault="0040061F" w:rsidP="00300BBD">
      <w:pPr>
        <w:tabs>
          <w:tab w:val="left" w:pos="4202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tbl>
      <w:tblPr>
        <w:tblW w:w="951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241"/>
        <w:gridCol w:w="845"/>
        <w:gridCol w:w="1437"/>
        <w:gridCol w:w="845"/>
        <w:gridCol w:w="2071"/>
        <w:gridCol w:w="2071"/>
      </w:tblGrid>
      <w:tr w:rsidR="0040061F" w:rsidRPr="00300BBD" w:rsidTr="0040061F">
        <w:trPr>
          <w:trHeight w:val="333"/>
        </w:trPr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0061F" w:rsidRPr="00300BBD" w:rsidRDefault="0040061F" w:rsidP="00300BB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40061F" w:rsidRPr="00300BBD" w:rsidRDefault="0040061F" w:rsidP="00300BBD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845" w:type="dxa"/>
            <w:vAlign w:val="bottom"/>
          </w:tcPr>
          <w:p w:rsidR="0040061F" w:rsidRPr="00300BBD" w:rsidRDefault="0040061F" w:rsidP="00300BB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0061F" w:rsidRPr="00300BBD" w:rsidRDefault="0040061F" w:rsidP="00300BB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845" w:type="dxa"/>
            <w:vAlign w:val="bottom"/>
          </w:tcPr>
          <w:p w:rsidR="0040061F" w:rsidRPr="00300BBD" w:rsidRDefault="0040061F" w:rsidP="00300BB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40061F" w:rsidRPr="00300BBD" w:rsidRDefault="0040061F" w:rsidP="00300BB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0061F" w:rsidRPr="00300BBD" w:rsidRDefault="0040061F" w:rsidP="00300BB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40061F" w:rsidRPr="00300BBD" w:rsidTr="0040061F">
        <w:trPr>
          <w:trHeight w:val="338"/>
        </w:trPr>
        <w:tc>
          <w:tcPr>
            <w:tcW w:w="2240" w:type="dxa"/>
            <w:hideMark/>
          </w:tcPr>
          <w:p w:rsidR="0040061F" w:rsidRPr="00300BBD" w:rsidRDefault="0040061F" w:rsidP="00300BBD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300BBD">
              <w:rPr>
                <w:rFonts w:ascii="Times New Roman" w:hAnsi="Times New Roman"/>
                <w:sz w:val="18"/>
                <w:szCs w:val="18"/>
              </w:rPr>
              <w:t>(дата)</w:t>
            </w:r>
          </w:p>
        </w:tc>
        <w:tc>
          <w:tcPr>
            <w:tcW w:w="845" w:type="dxa"/>
          </w:tcPr>
          <w:p w:rsidR="0040061F" w:rsidRPr="00300BBD" w:rsidRDefault="0040061F" w:rsidP="00300BBD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37" w:type="dxa"/>
            <w:hideMark/>
          </w:tcPr>
          <w:p w:rsidR="0040061F" w:rsidRPr="00300BBD" w:rsidRDefault="0040061F" w:rsidP="00300BBD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300BBD">
              <w:rPr>
                <w:rFonts w:ascii="Times New Roman" w:hAnsi="Times New Roman"/>
                <w:sz w:val="18"/>
                <w:szCs w:val="18"/>
              </w:rPr>
              <w:t>(подпись)</w:t>
            </w:r>
          </w:p>
        </w:tc>
        <w:tc>
          <w:tcPr>
            <w:tcW w:w="845" w:type="dxa"/>
          </w:tcPr>
          <w:p w:rsidR="0040061F" w:rsidRPr="00300BBD" w:rsidRDefault="0040061F" w:rsidP="00300BBD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2071" w:type="dxa"/>
          </w:tcPr>
          <w:p w:rsidR="0040061F" w:rsidRPr="00300BBD" w:rsidRDefault="0040061F" w:rsidP="00300BBD">
            <w:pPr>
              <w:tabs>
                <w:tab w:val="left" w:pos="1800"/>
              </w:tabs>
              <w:spacing w:after="0" w:line="240" w:lineRule="auto"/>
              <w:ind w:right="453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2071" w:type="dxa"/>
            <w:hideMark/>
          </w:tcPr>
          <w:p w:rsidR="0040061F" w:rsidRPr="00300BBD" w:rsidRDefault="0040061F" w:rsidP="00300BBD">
            <w:pPr>
              <w:spacing w:after="0" w:line="240" w:lineRule="auto"/>
              <w:rPr>
                <w:rFonts w:ascii="Times New Roman" w:hAnsi="Times New Roman"/>
                <w:sz w:val="18"/>
                <w:szCs w:val="18"/>
              </w:rPr>
            </w:pPr>
            <w:r w:rsidRPr="00300BBD">
              <w:rPr>
                <w:rFonts w:ascii="Times New Roman" w:hAnsi="Times New Roman"/>
                <w:sz w:val="18"/>
                <w:szCs w:val="18"/>
              </w:rPr>
              <w:t>(ФИО)</w:t>
            </w:r>
          </w:p>
        </w:tc>
      </w:tr>
    </w:tbl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ind w:left="5670"/>
        <w:jc w:val="right"/>
        <w:outlineLvl w:val="1"/>
        <w:rPr>
          <w:rFonts w:ascii="Times New Roman" w:eastAsia="Calibri" w:hAnsi="Times New Roman"/>
          <w:sz w:val="28"/>
          <w:szCs w:val="28"/>
          <w:lang w:eastAsia="en-US"/>
        </w:rPr>
      </w:pP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ind w:left="5670"/>
        <w:jc w:val="right"/>
        <w:outlineLvl w:val="1"/>
        <w:rPr>
          <w:rFonts w:ascii="Times New Roman" w:eastAsia="Calibri" w:hAnsi="Times New Roman"/>
          <w:sz w:val="28"/>
          <w:szCs w:val="28"/>
          <w:lang w:eastAsia="en-US"/>
        </w:rPr>
      </w:pP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ind w:left="5670"/>
        <w:jc w:val="right"/>
        <w:outlineLvl w:val="1"/>
        <w:rPr>
          <w:rFonts w:ascii="Times New Roman" w:eastAsia="Calibri" w:hAnsi="Times New Roman"/>
          <w:sz w:val="28"/>
          <w:szCs w:val="28"/>
          <w:lang w:eastAsia="en-US"/>
        </w:rPr>
      </w:pPr>
      <w:r w:rsidRPr="00300BBD">
        <w:rPr>
          <w:rFonts w:ascii="Times New Roman" w:eastAsia="Calibri" w:hAnsi="Times New Roman"/>
          <w:sz w:val="28"/>
          <w:szCs w:val="28"/>
          <w:lang w:eastAsia="en-US"/>
        </w:rPr>
        <w:lastRenderedPageBreak/>
        <w:t>Приложение № 2</w:t>
      </w:r>
    </w:p>
    <w:p w:rsidR="0040061F" w:rsidRPr="00300BBD" w:rsidRDefault="0040061F" w:rsidP="00300BBD">
      <w:pPr>
        <w:pStyle w:val="a7"/>
        <w:tabs>
          <w:tab w:val="left" w:pos="7740"/>
        </w:tabs>
        <w:rPr>
          <w:rFonts w:ascii="Times New Roman" w:hAnsi="Times New Roman" w:cs="Times New Roman"/>
          <w:bCs/>
          <w:sz w:val="26"/>
          <w:szCs w:val="26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5211"/>
        <w:gridCol w:w="567"/>
        <w:gridCol w:w="4646"/>
      </w:tblGrid>
      <w:tr w:rsidR="0040061F" w:rsidRPr="00300BBD" w:rsidTr="0040061F">
        <w:tc>
          <w:tcPr>
            <w:tcW w:w="5211" w:type="dxa"/>
          </w:tcPr>
          <w:p w:rsidR="0040061F" w:rsidRPr="00300BBD" w:rsidRDefault="0040061F" w:rsidP="00300BBD">
            <w:pPr>
              <w:pStyle w:val="a7"/>
              <w:tabs>
                <w:tab w:val="left" w:pos="3119"/>
              </w:tabs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300BBD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УТВЕРЖДАЮ</w:t>
            </w:r>
          </w:p>
          <w:p w:rsidR="0040061F" w:rsidRPr="00300BBD" w:rsidRDefault="0040061F" w:rsidP="00300BBD">
            <w:pPr>
              <w:pStyle w:val="a7"/>
              <w:tabs>
                <w:tab w:val="left" w:pos="3119"/>
              </w:tabs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300BBD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___________________________________</w:t>
            </w:r>
          </w:p>
          <w:p w:rsidR="0040061F" w:rsidRPr="00300BBD" w:rsidRDefault="0040061F" w:rsidP="00300BBD">
            <w:pPr>
              <w:pStyle w:val="a7"/>
              <w:tabs>
                <w:tab w:val="left" w:pos="3119"/>
              </w:tabs>
              <w:jc w:val="center"/>
              <w:rPr>
                <w:rFonts w:ascii="Times New Roman" w:eastAsia="Calibri" w:hAnsi="Times New Roman" w:cs="Times New Roman"/>
                <w:sz w:val="26"/>
                <w:szCs w:val="26"/>
                <w:vertAlign w:val="superscript"/>
                <w:lang w:eastAsia="en-US"/>
              </w:rPr>
            </w:pPr>
            <w:proofErr w:type="gramStart"/>
            <w:r w:rsidRPr="00300BBD">
              <w:rPr>
                <w:rFonts w:ascii="Times New Roman" w:eastAsia="Calibri" w:hAnsi="Times New Roman" w:cs="Times New Roman"/>
                <w:sz w:val="26"/>
                <w:szCs w:val="26"/>
                <w:vertAlign w:val="superscript"/>
                <w:lang w:eastAsia="en-US"/>
              </w:rPr>
              <w:t>(наименование должности руководителя</w:t>
            </w:r>
            <w:proofErr w:type="gramEnd"/>
          </w:p>
          <w:p w:rsidR="0040061F" w:rsidRPr="00300BBD" w:rsidRDefault="0040061F" w:rsidP="00300BBD">
            <w:pPr>
              <w:pStyle w:val="a7"/>
              <w:tabs>
                <w:tab w:val="left" w:pos="3119"/>
              </w:tabs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300BBD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___________________________________</w:t>
            </w:r>
          </w:p>
          <w:p w:rsidR="0040061F" w:rsidRPr="00300BBD" w:rsidRDefault="0040061F" w:rsidP="00300BBD">
            <w:pPr>
              <w:pStyle w:val="a7"/>
              <w:tabs>
                <w:tab w:val="left" w:pos="3119"/>
              </w:tabs>
              <w:jc w:val="center"/>
              <w:rPr>
                <w:rFonts w:ascii="Times New Roman" w:eastAsia="Calibri" w:hAnsi="Times New Roman" w:cs="Times New Roman"/>
                <w:sz w:val="26"/>
                <w:szCs w:val="26"/>
                <w:vertAlign w:val="superscript"/>
                <w:lang w:eastAsia="en-US"/>
              </w:rPr>
            </w:pPr>
            <w:r w:rsidRPr="00300BBD">
              <w:rPr>
                <w:rFonts w:ascii="Times New Roman" w:eastAsia="Calibri" w:hAnsi="Times New Roman" w:cs="Times New Roman"/>
                <w:sz w:val="26"/>
                <w:szCs w:val="26"/>
                <w:vertAlign w:val="superscript"/>
                <w:lang w:eastAsia="en-US"/>
              </w:rPr>
              <w:t xml:space="preserve">организации </w:t>
            </w:r>
            <w:proofErr w:type="gramStart"/>
            <w:r w:rsidRPr="00300BBD">
              <w:rPr>
                <w:rFonts w:ascii="Times New Roman" w:eastAsia="Calibri" w:hAnsi="Times New Roman" w:cs="Times New Roman"/>
                <w:sz w:val="26"/>
                <w:szCs w:val="26"/>
                <w:vertAlign w:val="superscript"/>
                <w:lang w:eastAsia="en-US"/>
              </w:rPr>
              <w:t>–с</w:t>
            </w:r>
            <w:proofErr w:type="gramEnd"/>
            <w:r w:rsidRPr="00300BBD">
              <w:rPr>
                <w:rFonts w:ascii="Times New Roman" w:eastAsia="Calibri" w:hAnsi="Times New Roman" w:cs="Times New Roman"/>
                <w:sz w:val="26"/>
                <w:szCs w:val="26"/>
                <w:vertAlign w:val="superscript"/>
                <w:lang w:eastAsia="en-US"/>
              </w:rPr>
              <w:t>датчика)</w:t>
            </w:r>
          </w:p>
          <w:p w:rsidR="0040061F" w:rsidRPr="00300BBD" w:rsidRDefault="0040061F" w:rsidP="00300BBD">
            <w:pPr>
              <w:pStyle w:val="a7"/>
              <w:tabs>
                <w:tab w:val="left" w:pos="3119"/>
              </w:tabs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300BBD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Подпись               Расшифровка подписи</w:t>
            </w:r>
          </w:p>
          <w:p w:rsidR="0040061F" w:rsidRPr="00300BBD" w:rsidRDefault="0040061F" w:rsidP="00300BBD">
            <w:pPr>
              <w:pStyle w:val="a7"/>
              <w:tabs>
                <w:tab w:val="left" w:pos="3119"/>
              </w:tabs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</w:p>
          <w:p w:rsidR="0040061F" w:rsidRPr="00300BBD" w:rsidRDefault="0040061F" w:rsidP="00300BBD">
            <w:pPr>
              <w:pStyle w:val="a7"/>
              <w:tabs>
                <w:tab w:val="left" w:pos="3119"/>
              </w:tabs>
              <w:rPr>
                <w:rFonts w:ascii="Times New Roman" w:hAnsi="Times New Roman" w:cs="Times New Roman"/>
                <w:bCs/>
                <w:sz w:val="26"/>
                <w:szCs w:val="26"/>
                <w:vertAlign w:val="superscript"/>
              </w:rPr>
            </w:pPr>
            <w:r w:rsidRPr="00300BBD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Дата                     Печать</w:t>
            </w:r>
          </w:p>
        </w:tc>
        <w:tc>
          <w:tcPr>
            <w:tcW w:w="567" w:type="dxa"/>
          </w:tcPr>
          <w:p w:rsidR="0040061F" w:rsidRPr="00300BBD" w:rsidRDefault="0040061F" w:rsidP="00300BBD">
            <w:pPr>
              <w:pStyle w:val="a7"/>
              <w:tabs>
                <w:tab w:val="left" w:pos="3119"/>
              </w:tabs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  <w:tc>
          <w:tcPr>
            <w:tcW w:w="4646" w:type="dxa"/>
          </w:tcPr>
          <w:p w:rsidR="0040061F" w:rsidRPr="00300BBD" w:rsidRDefault="0040061F" w:rsidP="00300BBD">
            <w:pPr>
              <w:pStyle w:val="a7"/>
              <w:tabs>
                <w:tab w:val="left" w:pos="3119"/>
              </w:tabs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300BBD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УТВЕРЖДАЮ</w:t>
            </w:r>
          </w:p>
          <w:p w:rsidR="0040061F" w:rsidRPr="00300BBD" w:rsidRDefault="0040061F" w:rsidP="00300BBD">
            <w:pPr>
              <w:pStyle w:val="a7"/>
              <w:tabs>
                <w:tab w:val="left" w:pos="3119"/>
              </w:tabs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300BBD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__________________________________</w:t>
            </w:r>
          </w:p>
          <w:p w:rsidR="0040061F" w:rsidRPr="00300BBD" w:rsidRDefault="0040061F" w:rsidP="00300BBD">
            <w:pPr>
              <w:pStyle w:val="a7"/>
              <w:tabs>
                <w:tab w:val="left" w:pos="3119"/>
              </w:tabs>
              <w:jc w:val="center"/>
              <w:rPr>
                <w:rFonts w:ascii="Times New Roman" w:eastAsia="Calibri" w:hAnsi="Times New Roman" w:cs="Times New Roman"/>
                <w:sz w:val="26"/>
                <w:szCs w:val="26"/>
                <w:vertAlign w:val="superscript"/>
                <w:lang w:eastAsia="en-US"/>
              </w:rPr>
            </w:pPr>
            <w:proofErr w:type="gramStart"/>
            <w:r w:rsidRPr="00300BBD">
              <w:rPr>
                <w:rFonts w:ascii="Times New Roman" w:eastAsia="Calibri" w:hAnsi="Times New Roman" w:cs="Times New Roman"/>
                <w:sz w:val="26"/>
                <w:szCs w:val="26"/>
                <w:vertAlign w:val="superscript"/>
                <w:lang w:eastAsia="en-US"/>
              </w:rPr>
              <w:t>(наименование должности руководителя</w:t>
            </w:r>
            <w:proofErr w:type="gramEnd"/>
          </w:p>
          <w:p w:rsidR="0040061F" w:rsidRPr="00300BBD" w:rsidRDefault="0040061F" w:rsidP="00300BBD">
            <w:pPr>
              <w:pStyle w:val="a7"/>
              <w:tabs>
                <w:tab w:val="left" w:pos="3119"/>
              </w:tabs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300BBD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__________________________________</w:t>
            </w:r>
          </w:p>
          <w:p w:rsidR="0040061F" w:rsidRPr="00300BBD" w:rsidRDefault="0040061F" w:rsidP="00300BBD">
            <w:pPr>
              <w:pStyle w:val="a7"/>
              <w:tabs>
                <w:tab w:val="left" w:pos="3119"/>
              </w:tabs>
              <w:jc w:val="center"/>
              <w:rPr>
                <w:rFonts w:ascii="Times New Roman" w:eastAsia="Calibri" w:hAnsi="Times New Roman" w:cs="Times New Roman"/>
                <w:sz w:val="26"/>
                <w:szCs w:val="26"/>
                <w:vertAlign w:val="superscript"/>
                <w:lang w:eastAsia="en-US"/>
              </w:rPr>
            </w:pPr>
            <w:r w:rsidRPr="00300BBD">
              <w:rPr>
                <w:rFonts w:ascii="Times New Roman" w:eastAsia="Calibri" w:hAnsi="Times New Roman" w:cs="Times New Roman"/>
                <w:sz w:val="26"/>
                <w:szCs w:val="26"/>
                <w:vertAlign w:val="superscript"/>
                <w:lang w:eastAsia="en-US"/>
              </w:rPr>
              <w:t xml:space="preserve">организации </w:t>
            </w:r>
            <w:proofErr w:type="gramStart"/>
            <w:r w:rsidRPr="00300BBD">
              <w:rPr>
                <w:rFonts w:ascii="Times New Roman" w:eastAsia="Calibri" w:hAnsi="Times New Roman" w:cs="Times New Roman"/>
                <w:sz w:val="26"/>
                <w:szCs w:val="26"/>
                <w:vertAlign w:val="superscript"/>
                <w:lang w:eastAsia="en-US"/>
              </w:rPr>
              <w:t>–п</w:t>
            </w:r>
            <w:proofErr w:type="gramEnd"/>
            <w:r w:rsidRPr="00300BBD">
              <w:rPr>
                <w:rFonts w:ascii="Times New Roman" w:eastAsia="Calibri" w:hAnsi="Times New Roman" w:cs="Times New Roman"/>
                <w:sz w:val="26"/>
                <w:szCs w:val="26"/>
                <w:vertAlign w:val="superscript"/>
                <w:lang w:eastAsia="en-US"/>
              </w:rPr>
              <w:t>риемщика)</w:t>
            </w:r>
          </w:p>
          <w:p w:rsidR="0040061F" w:rsidRPr="00300BBD" w:rsidRDefault="0040061F" w:rsidP="00300BBD">
            <w:pPr>
              <w:pStyle w:val="a7"/>
              <w:tabs>
                <w:tab w:val="left" w:pos="3119"/>
              </w:tabs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300BBD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Подпись              Расшифровка подписи</w:t>
            </w:r>
          </w:p>
          <w:p w:rsidR="0040061F" w:rsidRPr="00300BBD" w:rsidRDefault="0040061F" w:rsidP="00300BBD">
            <w:pPr>
              <w:pStyle w:val="a7"/>
              <w:tabs>
                <w:tab w:val="left" w:pos="3119"/>
              </w:tabs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</w:p>
          <w:p w:rsidR="0040061F" w:rsidRPr="00300BBD" w:rsidRDefault="0040061F" w:rsidP="00300BBD">
            <w:pPr>
              <w:pStyle w:val="a7"/>
              <w:tabs>
                <w:tab w:val="left" w:pos="3119"/>
              </w:tabs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300BBD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Дата                     Печать</w:t>
            </w:r>
          </w:p>
        </w:tc>
      </w:tr>
    </w:tbl>
    <w:p w:rsidR="0040061F" w:rsidRPr="00300BBD" w:rsidRDefault="0040061F" w:rsidP="00300BBD">
      <w:pPr>
        <w:pStyle w:val="a7"/>
        <w:tabs>
          <w:tab w:val="left" w:pos="3119"/>
        </w:tabs>
        <w:rPr>
          <w:rFonts w:ascii="Times New Roman" w:hAnsi="Times New Roman" w:cs="Times New Roman"/>
          <w:bCs/>
          <w:sz w:val="26"/>
          <w:szCs w:val="26"/>
        </w:rPr>
      </w:pP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300BBD">
        <w:rPr>
          <w:rFonts w:ascii="Times New Roman" w:eastAsia="Calibri" w:hAnsi="Times New Roman"/>
          <w:sz w:val="26"/>
          <w:szCs w:val="26"/>
          <w:lang w:eastAsia="en-US"/>
        </w:rPr>
        <w:t xml:space="preserve">                   АКТ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300BBD">
        <w:rPr>
          <w:rFonts w:ascii="Times New Roman" w:eastAsia="Calibri" w:hAnsi="Times New Roman"/>
          <w:sz w:val="26"/>
          <w:szCs w:val="26"/>
          <w:lang w:eastAsia="en-US"/>
        </w:rPr>
        <w:t>___________ № ___________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vertAlign w:val="superscript"/>
          <w:lang w:eastAsia="en-US"/>
        </w:rPr>
      </w:pPr>
      <w:r w:rsidRPr="00300BBD">
        <w:rPr>
          <w:rFonts w:ascii="Times New Roman" w:eastAsia="Calibri" w:hAnsi="Times New Roman"/>
          <w:sz w:val="26"/>
          <w:szCs w:val="26"/>
          <w:lang w:eastAsia="en-US"/>
        </w:rPr>
        <w:t xml:space="preserve">   </w:t>
      </w:r>
      <w:r w:rsidRPr="00300BBD">
        <w:rPr>
          <w:rFonts w:ascii="Times New Roman" w:eastAsia="Calibri" w:hAnsi="Times New Roman"/>
          <w:sz w:val="26"/>
          <w:szCs w:val="26"/>
          <w:vertAlign w:val="superscript"/>
          <w:lang w:eastAsia="en-US"/>
        </w:rPr>
        <w:t>(дата)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300BBD">
        <w:rPr>
          <w:rFonts w:ascii="Times New Roman" w:eastAsia="Calibri" w:hAnsi="Times New Roman"/>
          <w:sz w:val="26"/>
          <w:szCs w:val="26"/>
          <w:lang w:eastAsia="en-US"/>
        </w:rPr>
        <w:t>приема-передачи архивных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300BBD">
        <w:rPr>
          <w:rFonts w:ascii="Times New Roman" w:eastAsia="Calibri" w:hAnsi="Times New Roman"/>
          <w:sz w:val="26"/>
          <w:szCs w:val="26"/>
          <w:lang w:eastAsia="en-US"/>
        </w:rPr>
        <w:t>документов на хранение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300BBD">
        <w:rPr>
          <w:rFonts w:ascii="Times New Roman" w:eastAsia="Calibri" w:hAnsi="Times New Roman"/>
          <w:sz w:val="26"/>
          <w:szCs w:val="26"/>
          <w:lang w:eastAsia="en-US"/>
        </w:rPr>
        <w:t>_______________________________________________________________________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/>
          <w:sz w:val="26"/>
          <w:szCs w:val="26"/>
          <w:vertAlign w:val="superscript"/>
          <w:lang w:eastAsia="en-US"/>
        </w:rPr>
      </w:pPr>
      <w:r w:rsidRPr="00300BBD">
        <w:rPr>
          <w:rFonts w:ascii="Times New Roman" w:eastAsia="Calibri" w:hAnsi="Times New Roman"/>
          <w:sz w:val="26"/>
          <w:szCs w:val="26"/>
          <w:vertAlign w:val="superscript"/>
          <w:lang w:eastAsia="en-US"/>
        </w:rPr>
        <w:t>(основание передачи)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300BBD">
        <w:rPr>
          <w:rFonts w:ascii="Times New Roman" w:eastAsia="Calibri" w:hAnsi="Times New Roman"/>
          <w:sz w:val="26"/>
          <w:szCs w:val="26"/>
          <w:lang w:eastAsia="en-US"/>
        </w:rPr>
        <w:t>_______________________________________________________________________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/>
          <w:sz w:val="26"/>
          <w:szCs w:val="26"/>
          <w:vertAlign w:val="superscript"/>
          <w:lang w:eastAsia="en-US"/>
        </w:rPr>
      </w:pPr>
      <w:r w:rsidRPr="00300BBD">
        <w:rPr>
          <w:rFonts w:ascii="Times New Roman" w:eastAsia="Calibri" w:hAnsi="Times New Roman"/>
          <w:sz w:val="26"/>
          <w:szCs w:val="26"/>
          <w:vertAlign w:val="superscript"/>
          <w:lang w:eastAsia="en-US"/>
        </w:rPr>
        <w:t>(название передаваемого фонда)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300BBD">
        <w:rPr>
          <w:rFonts w:ascii="Times New Roman" w:eastAsia="Calibri" w:hAnsi="Times New Roman"/>
          <w:sz w:val="26"/>
          <w:szCs w:val="26"/>
          <w:lang w:eastAsia="en-US"/>
        </w:rPr>
        <w:t>_______________________________________________________________________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300BBD">
        <w:rPr>
          <w:rFonts w:ascii="Times New Roman" w:eastAsia="Calibri" w:hAnsi="Times New Roman"/>
          <w:sz w:val="26"/>
          <w:szCs w:val="26"/>
          <w:lang w:eastAsia="en-US"/>
        </w:rPr>
        <w:t>___________________________________________________________________ сдал,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/>
          <w:sz w:val="26"/>
          <w:szCs w:val="26"/>
          <w:vertAlign w:val="superscript"/>
          <w:lang w:eastAsia="en-US"/>
        </w:rPr>
      </w:pPr>
      <w:r w:rsidRPr="00300BBD">
        <w:rPr>
          <w:rFonts w:ascii="Times New Roman" w:eastAsia="Calibri" w:hAnsi="Times New Roman"/>
          <w:sz w:val="26"/>
          <w:szCs w:val="26"/>
          <w:vertAlign w:val="superscript"/>
          <w:lang w:eastAsia="en-US"/>
        </w:rPr>
        <w:t>(название организации-сдатчика)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300BBD">
        <w:rPr>
          <w:rFonts w:ascii="Times New Roman" w:eastAsia="Calibri" w:hAnsi="Times New Roman"/>
          <w:sz w:val="26"/>
          <w:szCs w:val="26"/>
          <w:lang w:eastAsia="en-US"/>
        </w:rPr>
        <w:t>_________________________________________________________________ принял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/>
          <w:sz w:val="26"/>
          <w:szCs w:val="26"/>
          <w:vertAlign w:val="superscript"/>
          <w:lang w:eastAsia="en-US"/>
        </w:rPr>
      </w:pPr>
      <w:r w:rsidRPr="00300BBD">
        <w:rPr>
          <w:rFonts w:ascii="Times New Roman" w:eastAsia="Calibri" w:hAnsi="Times New Roman"/>
          <w:sz w:val="26"/>
          <w:szCs w:val="26"/>
          <w:vertAlign w:val="superscript"/>
          <w:lang w:eastAsia="en-US"/>
        </w:rPr>
        <w:t>(название организации-приемщика)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300BBD">
        <w:rPr>
          <w:rFonts w:ascii="Times New Roman" w:eastAsia="Calibri" w:hAnsi="Times New Roman"/>
          <w:sz w:val="26"/>
          <w:szCs w:val="26"/>
          <w:lang w:eastAsia="en-US"/>
        </w:rPr>
        <w:t>документы названного фонда и научно-справочный аппарат к ним:</w:t>
      </w:r>
    </w:p>
    <w:tbl>
      <w:tblPr>
        <w:tblW w:w="0" w:type="auto"/>
        <w:tblInd w:w="70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675"/>
        <w:gridCol w:w="3578"/>
        <w:gridCol w:w="1984"/>
        <w:gridCol w:w="1985"/>
        <w:gridCol w:w="1984"/>
      </w:tblGrid>
      <w:tr w:rsidR="0040061F" w:rsidRPr="00300BBD" w:rsidTr="0040061F">
        <w:trPr>
          <w:cantSplit/>
          <w:trHeight w:val="480"/>
        </w:trPr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0061F" w:rsidRPr="00300BBD" w:rsidRDefault="0040061F" w:rsidP="00300BB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  <w:r w:rsidRPr="00300BBD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t xml:space="preserve">N  </w:t>
            </w:r>
            <w:r w:rsidRPr="00300BBD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br/>
            </w:r>
            <w:proofErr w:type="gramStart"/>
            <w:r w:rsidRPr="00300BBD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t>п</w:t>
            </w:r>
            <w:proofErr w:type="gramEnd"/>
            <w:r w:rsidRPr="00300BBD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t xml:space="preserve">/п </w:t>
            </w:r>
          </w:p>
        </w:tc>
        <w:tc>
          <w:tcPr>
            <w:tcW w:w="35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0061F" w:rsidRPr="00300BBD" w:rsidRDefault="0040061F" w:rsidP="00300BB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  <w:r w:rsidRPr="00300BBD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t xml:space="preserve">Название, номер  </w:t>
            </w:r>
            <w:r w:rsidRPr="00300BBD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br/>
              <w:t xml:space="preserve">описи       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0061F" w:rsidRPr="00300BBD" w:rsidRDefault="0040061F" w:rsidP="00300BB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  <w:r w:rsidRPr="00300BBD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t xml:space="preserve">Количество  </w:t>
            </w:r>
            <w:r w:rsidRPr="00300BBD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br/>
              <w:t xml:space="preserve">экземпляров  </w:t>
            </w:r>
            <w:r w:rsidRPr="00300BBD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br/>
              <w:t xml:space="preserve">описи     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0061F" w:rsidRPr="00300BBD" w:rsidRDefault="0040061F" w:rsidP="00300BB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  <w:r w:rsidRPr="00300BBD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t xml:space="preserve">Количество  </w:t>
            </w:r>
            <w:r w:rsidRPr="00300BBD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br/>
              <w:t xml:space="preserve">ед. хр.   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0061F" w:rsidRPr="00300BBD" w:rsidRDefault="0040061F" w:rsidP="00300BB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  <w:r w:rsidRPr="00300BBD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t xml:space="preserve">Примечания </w:t>
            </w:r>
          </w:p>
        </w:tc>
      </w:tr>
      <w:tr w:rsidR="0040061F" w:rsidRPr="00300BBD" w:rsidTr="0040061F">
        <w:trPr>
          <w:cantSplit/>
          <w:trHeight w:val="240"/>
        </w:trPr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40061F" w:rsidRPr="00300BBD" w:rsidRDefault="0040061F" w:rsidP="00300BB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  <w:r w:rsidRPr="00300BBD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t>1</w:t>
            </w:r>
          </w:p>
        </w:tc>
        <w:tc>
          <w:tcPr>
            <w:tcW w:w="357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40061F" w:rsidRPr="00300BBD" w:rsidRDefault="0040061F" w:rsidP="00300BB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  <w:r w:rsidRPr="00300BBD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t>2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40061F" w:rsidRPr="00300BBD" w:rsidRDefault="0040061F" w:rsidP="00300BB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  <w:r w:rsidRPr="00300BBD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t>3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40061F" w:rsidRPr="00300BBD" w:rsidRDefault="0040061F" w:rsidP="00300BB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  <w:r w:rsidRPr="00300BBD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t>4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40061F" w:rsidRPr="00300BBD" w:rsidRDefault="0040061F" w:rsidP="00300BB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  <w:r w:rsidRPr="00300BBD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t>5</w:t>
            </w:r>
          </w:p>
        </w:tc>
      </w:tr>
      <w:tr w:rsidR="0040061F" w:rsidRPr="00300BBD" w:rsidTr="0040061F">
        <w:trPr>
          <w:cantSplit/>
          <w:trHeight w:val="120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061F" w:rsidRPr="00300BBD" w:rsidRDefault="0040061F" w:rsidP="00300BB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</w:p>
        </w:tc>
        <w:tc>
          <w:tcPr>
            <w:tcW w:w="3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061F" w:rsidRPr="00300BBD" w:rsidRDefault="0040061F" w:rsidP="00300BB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061F" w:rsidRPr="00300BBD" w:rsidRDefault="0040061F" w:rsidP="00300BB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061F" w:rsidRPr="00300BBD" w:rsidRDefault="0040061F" w:rsidP="00300BB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061F" w:rsidRPr="00300BBD" w:rsidRDefault="0040061F" w:rsidP="00300BB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</w:p>
        </w:tc>
      </w:tr>
    </w:tbl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eastAsia="Calibri" w:hAnsi="Times New Roman"/>
          <w:sz w:val="26"/>
          <w:szCs w:val="26"/>
          <w:lang w:eastAsia="en-US"/>
        </w:rPr>
      </w:pP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300BBD">
        <w:rPr>
          <w:rFonts w:ascii="Times New Roman" w:eastAsia="Calibri" w:hAnsi="Times New Roman"/>
          <w:sz w:val="26"/>
          <w:szCs w:val="26"/>
          <w:lang w:eastAsia="en-US"/>
        </w:rPr>
        <w:t xml:space="preserve">    Итого принято ________________________________________ ед. хр.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5211"/>
        <w:gridCol w:w="284"/>
        <w:gridCol w:w="4929"/>
      </w:tblGrid>
      <w:tr w:rsidR="0040061F" w:rsidRPr="00300BBD" w:rsidTr="0040061F">
        <w:tc>
          <w:tcPr>
            <w:tcW w:w="5211" w:type="dxa"/>
            <w:hideMark/>
          </w:tcPr>
          <w:p w:rsidR="0040061F" w:rsidRPr="00300BBD" w:rsidRDefault="0040061F" w:rsidP="00300BBD">
            <w:pPr>
              <w:pStyle w:val="a7"/>
              <w:tabs>
                <w:tab w:val="left" w:pos="3119"/>
              </w:tabs>
              <w:spacing w:line="276" w:lineRule="auto"/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300BBD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Передачу произвели:</w:t>
            </w:r>
          </w:p>
          <w:p w:rsidR="0040061F" w:rsidRPr="00300BBD" w:rsidRDefault="0040061F" w:rsidP="00300BBD">
            <w:pPr>
              <w:pStyle w:val="a7"/>
              <w:tabs>
                <w:tab w:val="left" w:pos="3119"/>
              </w:tabs>
              <w:spacing w:line="276" w:lineRule="auto"/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300BBD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Должность      Подпись     Расшифровка</w:t>
            </w:r>
          </w:p>
          <w:p w:rsidR="0040061F" w:rsidRPr="00300BBD" w:rsidRDefault="0040061F" w:rsidP="00300BBD">
            <w:pPr>
              <w:pStyle w:val="a7"/>
              <w:tabs>
                <w:tab w:val="left" w:pos="3119"/>
              </w:tabs>
              <w:spacing w:line="276" w:lineRule="auto"/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300BBD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 xml:space="preserve">                                            подписи</w:t>
            </w:r>
          </w:p>
          <w:p w:rsidR="0040061F" w:rsidRPr="00300BBD" w:rsidRDefault="0040061F" w:rsidP="00300BBD">
            <w:pPr>
              <w:pStyle w:val="a7"/>
              <w:tabs>
                <w:tab w:val="left" w:pos="3119"/>
              </w:tabs>
              <w:spacing w:line="276" w:lineRule="auto"/>
              <w:rPr>
                <w:rFonts w:ascii="Times New Roman" w:hAnsi="Times New Roman" w:cs="Times New Roman"/>
                <w:bCs/>
                <w:sz w:val="26"/>
                <w:szCs w:val="26"/>
                <w:vertAlign w:val="superscript"/>
              </w:rPr>
            </w:pPr>
            <w:r w:rsidRPr="00300BBD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 xml:space="preserve">Дата                     </w:t>
            </w:r>
          </w:p>
        </w:tc>
        <w:tc>
          <w:tcPr>
            <w:tcW w:w="284" w:type="dxa"/>
          </w:tcPr>
          <w:p w:rsidR="0040061F" w:rsidRPr="00300BBD" w:rsidRDefault="0040061F" w:rsidP="00300BBD">
            <w:pPr>
              <w:pStyle w:val="a7"/>
              <w:tabs>
                <w:tab w:val="left" w:pos="3119"/>
              </w:tabs>
              <w:spacing w:line="276" w:lineRule="auto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  <w:tc>
          <w:tcPr>
            <w:tcW w:w="4929" w:type="dxa"/>
            <w:hideMark/>
          </w:tcPr>
          <w:p w:rsidR="0040061F" w:rsidRPr="00300BBD" w:rsidRDefault="0040061F" w:rsidP="00300BBD">
            <w:pPr>
              <w:pStyle w:val="a7"/>
              <w:tabs>
                <w:tab w:val="left" w:pos="3119"/>
              </w:tabs>
              <w:spacing w:line="276" w:lineRule="auto"/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300BBD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Прием произвели:</w:t>
            </w:r>
          </w:p>
          <w:p w:rsidR="0040061F" w:rsidRPr="00300BBD" w:rsidRDefault="0040061F" w:rsidP="00300BBD">
            <w:pPr>
              <w:pStyle w:val="a7"/>
              <w:tabs>
                <w:tab w:val="left" w:pos="3119"/>
              </w:tabs>
              <w:spacing w:line="276" w:lineRule="auto"/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300BBD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Должность    Подпись     Расшифровка</w:t>
            </w:r>
          </w:p>
          <w:p w:rsidR="0040061F" w:rsidRPr="00300BBD" w:rsidRDefault="0040061F" w:rsidP="00300BBD">
            <w:pPr>
              <w:pStyle w:val="a7"/>
              <w:tabs>
                <w:tab w:val="left" w:pos="3119"/>
              </w:tabs>
              <w:spacing w:line="276" w:lineRule="auto"/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300BBD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 xml:space="preserve">                                            подписи</w:t>
            </w:r>
          </w:p>
          <w:p w:rsidR="0040061F" w:rsidRPr="00300BBD" w:rsidRDefault="0040061F" w:rsidP="00300BBD">
            <w:pPr>
              <w:pStyle w:val="a7"/>
              <w:tabs>
                <w:tab w:val="left" w:pos="3119"/>
              </w:tabs>
              <w:spacing w:line="276" w:lineRule="auto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300BBD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 xml:space="preserve">Дата                     </w:t>
            </w:r>
          </w:p>
        </w:tc>
      </w:tr>
    </w:tbl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/>
          <w:sz w:val="26"/>
          <w:szCs w:val="26"/>
          <w:lang w:eastAsia="en-US"/>
        </w:rPr>
      </w:pPr>
      <w:r w:rsidRPr="00300BBD">
        <w:rPr>
          <w:rFonts w:ascii="Times New Roman" w:eastAsia="Calibri" w:hAnsi="Times New Roman"/>
          <w:sz w:val="26"/>
          <w:szCs w:val="26"/>
          <w:lang w:eastAsia="en-US"/>
        </w:rPr>
        <w:t xml:space="preserve">Фонду </w:t>
      </w:r>
      <w:proofErr w:type="gramStart"/>
      <w:r w:rsidRPr="00300BBD">
        <w:rPr>
          <w:rFonts w:ascii="Times New Roman" w:eastAsia="Calibri" w:hAnsi="Times New Roman"/>
          <w:sz w:val="26"/>
          <w:szCs w:val="26"/>
          <w:lang w:eastAsia="en-US"/>
        </w:rPr>
        <w:t>присвоен</w:t>
      </w:r>
      <w:proofErr w:type="gramEnd"/>
      <w:r w:rsidRPr="00300BBD">
        <w:rPr>
          <w:rFonts w:ascii="Times New Roman" w:eastAsia="Calibri" w:hAnsi="Times New Roman"/>
          <w:sz w:val="26"/>
          <w:szCs w:val="26"/>
          <w:lang w:eastAsia="en-US"/>
        </w:rPr>
        <w:t xml:space="preserve"> № ____________________________________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300BBD">
        <w:rPr>
          <w:rFonts w:ascii="Times New Roman" w:eastAsia="Calibri" w:hAnsi="Times New Roman"/>
          <w:sz w:val="26"/>
          <w:szCs w:val="26"/>
          <w:lang w:eastAsia="en-US"/>
        </w:rPr>
        <w:t>Изменения в учетные документы внесены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300BBD">
        <w:rPr>
          <w:rFonts w:ascii="Times New Roman" w:eastAsia="Calibri" w:hAnsi="Times New Roman"/>
          <w:sz w:val="26"/>
          <w:szCs w:val="26"/>
          <w:lang w:eastAsia="en-US"/>
        </w:rPr>
        <w:t>Должность                                   Подпись                                    Расшифровка подписи</w:t>
      </w:r>
    </w:p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8"/>
          <w:szCs w:val="28"/>
          <w:lang w:eastAsia="en-US"/>
        </w:rPr>
      </w:pPr>
      <w:r w:rsidRPr="00300BBD">
        <w:rPr>
          <w:rFonts w:ascii="Times New Roman" w:eastAsia="Calibri" w:hAnsi="Times New Roman"/>
          <w:sz w:val="26"/>
          <w:szCs w:val="26"/>
          <w:lang w:eastAsia="en-US"/>
        </w:rPr>
        <w:t>Дата</w:t>
      </w:r>
    </w:p>
    <w:p w:rsidR="0040061F" w:rsidRPr="00300BBD" w:rsidRDefault="0040061F" w:rsidP="00300BBD">
      <w:pPr>
        <w:spacing w:after="0" w:line="240" w:lineRule="auto"/>
        <w:rPr>
          <w:rFonts w:ascii="Times New Roman" w:eastAsia="Calibri" w:hAnsi="Times New Roman"/>
          <w:sz w:val="28"/>
          <w:szCs w:val="28"/>
          <w:lang w:eastAsia="en-US"/>
        </w:rPr>
        <w:sectPr w:rsidR="0040061F" w:rsidRPr="00300BBD" w:rsidSect="000F1F3F">
          <w:pgSz w:w="11909" w:h="16834"/>
          <w:pgMar w:top="1134" w:right="567" w:bottom="1134" w:left="1134" w:header="720" w:footer="720" w:gutter="0"/>
          <w:cols w:space="720"/>
          <w:titlePg/>
          <w:docGrid w:linePitch="299"/>
        </w:sectPr>
      </w:pPr>
    </w:p>
    <w:p w:rsidR="0040061F" w:rsidRPr="00300BBD" w:rsidRDefault="0040061F" w:rsidP="00300BBD">
      <w:pPr>
        <w:spacing w:after="0" w:line="240" w:lineRule="auto"/>
        <w:ind w:left="5103"/>
        <w:jc w:val="right"/>
        <w:rPr>
          <w:rFonts w:ascii="Times New Roman" w:hAnsi="Times New Roman"/>
          <w:spacing w:val="-6"/>
          <w:sz w:val="28"/>
          <w:szCs w:val="28"/>
        </w:rPr>
      </w:pPr>
      <w:r w:rsidRPr="00300BBD">
        <w:rPr>
          <w:rFonts w:ascii="Times New Roman" w:hAnsi="Times New Roman"/>
          <w:spacing w:val="-6"/>
          <w:sz w:val="28"/>
          <w:szCs w:val="28"/>
        </w:rPr>
        <w:lastRenderedPageBreak/>
        <w:t>Приложение № 3</w:t>
      </w:r>
    </w:p>
    <w:p w:rsidR="0040061F" w:rsidRPr="00300BBD" w:rsidRDefault="0040061F" w:rsidP="00300BBD">
      <w:pPr>
        <w:pStyle w:val="ConsPlusNonformat"/>
        <w:rPr>
          <w:rFonts w:ascii="Times New Roman" w:hAnsi="Times New Roman" w:cs="Times New Roman"/>
          <w:bCs/>
          <w:sz w:val="28"/>
          <w:szCs w:val="28"/>
        </w:rPr>
      </w:pPr>
    </w:p>
    <w:p w:rsidR="0040061F" w:rsidRPr="00300BBD" w:rsidRDefault="0040061F" w:rsidP="00300BBD">
      <w:pPr>
        <w:pStyle w:val="ConsPlusNonformat"/>
        <w:ind w:left="-567"/>
        <w:jc w:val="center"/>
        <w:rPr>
          <w:rFonts w:ascii="Times New Roman" w:hAnsi="Times New Roman" w:cs="Times New Roman"/>
          <w:sz w:val="28"/>
          <w:szCs w:val="28"/>
        </w:rPr>
      </w:pPr>
      <w:r w:rsidRPr="00300BBD">
        <w:rPr>
          <w:rFonts w:ascii="Times New Roman" w:hAnsi="Times New Roman" w:cs="Times New Roman"/>
          <w:sz w:val="28"/>
          <w:szCs w:val="28"/>
        </w:rPr>
        <w:t>Блок-схема последовательности действий</w:t>
      </w:r>
    </w:p>
    <w:p w:rsidR="0040061F" w:rsidRPr="00300BBD" w:rsidRDefault="0040061F" w:rsidP="00300BBD">
      <w:pPr>
        <w:pStyle w:val="ConsPlusNonformat"/>
        <w:ind w:left="-567"/>
        <w:jc w:val="center"/>
        <w:rPr>
          <w:rFonts w:ascii="Times New Roman" w:hAnsi="Times New Roman" w:cs="Times New Roman"/>
          <w:sz w:val="28"/>
          <w:szCs w:val="28"/>
          <w:lang w:eastAsia="zh-CN"/>
        </w:rPr>
      </w:pPr>
      <w:r w:rsidRPr="00300BBD">
        <w:rPr>
          <w:rFonts w:ascii="Times New Roman" w:hAnsi="Times New Roman" w:cs="Times New Roman"/>
          <w:sz w:val="28"/>
          <w:szCs w:val="28"/>
        </w:rPr>
        <w:t xml:space="preserve">по предоставлению муниципальной </w:t>
      </w:r>
      <w:r w:rsidRPr="00300BBD">
        <w:rPr>
          <w:rFonts w:ascii="Times New Roman" w:hAnsi="Times New Roman" w:cs="Times New Roman"/>
          <w:sz w:val="28"/>
          <w:szCs w:val="28"/>
          <w:lang w:eastAsia="zh-CN"/>
        </w:rPr>
        <w:t>услуги</w:t>
      </w:r>
    </w:p>
    <w:p w:rsidR="0040061F" w:rsidRPr="00300BBD" w:rsidRDefault="0040061F" w:rsidP="00300BBD">
      <w:pPr>
        <w:pStyle w:val="ConsPlusNonformat"/>
        <w:ind w:left="-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</w:p>
    <w:p w:rsidR="0040061F" w:rsidRPr="00300BBD" w:rsidRDefault="0040061F" w:rsidP="00300BBD">
      <w:pPr>
        <w:pStyle w:val="ConsPlusNonformat"/>
        <w:ind w:left="-567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 w:rsidRPr="00300BBD">
        <w:rPr>
          <w:rFonts w:ascii="Times New Roman" w:hAnsi="Times New Roman" w:cs="Times New Roman"/>
          <w:sz w:val="28"/>
          <w:szCs w:val="28"/>
        </w:rPr>
        <w:object w:dxaOrig="10080" w:dyaOrig="110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555.25pt" o:ole="">
            <v:imagedata r:id="rId12" o:title=""/>
          </v:shape>
          <o:OLEObject Type="Embed" ProgID="Visio.Drawing.11" ShapeID="_x0000_i1025" DrawAspect="Content" ObjectID="_1493799947" r:id="rId13"/>
        </w:object>
      </w:r>
    </w:p>
    <w:p w:rsidR="00300BBD" w:rsidRPr="00300BBD" w:rsidRDefault="0040061F" w:rsidP="00300BBD">
      <w:pPr>
        <w:autoSpaceDE w:val="0"/>
        <w:spacing w:after="0"/>
        <w:ind w:left="5670" w:hanging="5670"/>
        <w:jc w:val="right"/>
        <w:rPr>
          <w:rFonts w:ascii="Times New Roman" w:hAnsi="Times New Roman"/>
          <w:color w:val="FF0000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object w:dxaOrig="9465" w:dyaOrig="12555">
          <v:shape id="_x0000_i1026" type="#_x0000_t75" style="width:474.55pt;height:627.25pt" o:ole="">
            <v:imagedata r:id="rId14" o:title=""/>
          </v:shape>
          <o:OLEObject Type="Embed" ProgID="Visio.Drawing.11" ShapeID="_x0000_i1026" DrawAspect="Content" ObjectID="_1493799948" r:id="rId15"/>
        </w:object>
      </w:r>
      <w:r w:rsidRPr="00300BBD">
        <w:rPr>
          <w:rFonts w:ascii="Times New Roman" w:hAnsi="Times New Roman"/>
          <w:sz w:val="28"/>
          <w:szCs w:val="28"/>
        </w:rPr>
        <w:br w:type="page"/>
      </w:r>
      <w:r w:rsidR="00300BBD" w:rsidRPr="00300BBD">
        <w:rPr>
          <w:rFonts w:ascii="Times New Roman" w:hAnsi="Times New Roman"/>
          <w:color w:val="FF0000"/>
          <w:sz w:val="28"/>
          <w:szCs w:val="28"/>
        </w:rPr>
        <w:lastRenderedPageBreak/>
        <w:t>Приложение №4</w:t>
      </w:r>
    </w:p>
    <w:p w:rsidR="00300BBD" w:rsidRPr="00300BBD" w:rsidRDefault="00300BBD" w:rsidP="00300BBD">
      <w:pPr>
        <w:autoSpaceDE w:val="0"/>
        <w:spacing w:after="0"/>
        <w:ind w:left="5670" w:hanging="150"/>
        <w:jc w:val="right"/>
        <w:rPr>
          <w:rFonts w:ascii="Times New Roman" w:hAnsi="Times New Roman"/>
          <w:color w:val="FF0000"/>
          <w:sz w:val="28"/>
          <w:szCs w:val="28"/>
        </w:rPr>
      </w:pPr>
    </w:p>
    <w:p w:rsidR="00300BBD" w:rsidRPr="00300BBD" w:rsidRDefault="00300BBD" w:rsidP="00300BBD">
      <w:pPr>
        <w:autoSpaceDE w:val="0"/>
        <w:spacing w:after="0"/>
        <w:jc w:val="center"/>
        <w:rPr>
          <w:rFonts w:ascii="Times New Roman" w:hAnsi="Times New Roman"/>
          <w:color w:val="FF0000"/>
          <w:sz w:val="28"/>
          <w:szCs w:val="28"/>
        </w:rPr>
      </w:pPr>
      <w:r w:rsidRPr="00300BBD">
        <w:rPr>
          <w:rFonts w:ascii="Times New Roman" w:hAnsi="Times New Roman"/>
          <w:color w:val="FF0000"/>
          <w:sz w:val="28"/>
          <w:szCs w:val="28"/>
        </w:rPr>
        <w:t>Список удаленных рабочих мест и график приема документов</w:t>
      </w:r>
    </w:p>
    <w:p w:rsidR="00300BBD" w:rsidRPr="00300BBD" w:rsidRDefault="00300BBD" w:rsidP="00300BBD">
      <w:pPr>
        <w:autoSpaceDE w:val="0"/>
        <w:spacing w:after="0"/>
        <w:jc w:val="center"/>
        <w:rPr>
          <w:rFonts w:ascii="Times New Roman" w:hAnsi="Times New Roman"/>
          <w:color w:val="FF0000"/>
          <w:sz w:val="28"/>
          <w:szCs w:val="28"/>
        </w:rPr>
      </w:pPr>
    </w:p>
    <w:p w:rsidR="00300BBD" w:rsidRPr="00300BBD" w:rsidRDefault="00300BBD" w:rsidP="00300BBD">
      <w:pPr>
        <w:autoSpaceDE w:val="0"/>
        <w:spacing w:after="0"/>
        <w:jc w:val="center"/>
        <w:rPr>
          <w:rFonts w:ascii="Times New Roman" w:hAnsi="Times New Roman"/>
          <w:color w:val="FF0000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2"/>
        <w:gridCol w:w="3071"/>
        <w:gridCol w:w="3859"/>
        <w:gridCol w:w="2536"/>
      </w:tblGrid>
      <w:tr w:rsidR="00300BBD" w:rsidRPr="00300BBD" w:rsidTr="00CA600E">
        <w:tc>
          <w:tcPr>
            <w:tcW w:w="675" w:type="dxa"/>
            <w:shd w:val="clear" w:color="auto" w:fill="auto"/>
          </w:tcPr>
          <w:p w:rsidR="00300BBD" w:rsidRPr="00300BBD" w:rsidRDefault="00300BBD" w:rsidP="00300BBD">
            <w:pPr>
              <w:autoSpaceDE w:val="0"/>
              <w:spacing w:after="0"/>
              <w:jc w:val="center"/>
              <w:rPr>
                <w:rFonts w:ascii="Times New Roman" w:hAnsi="Times New Roman"/>
                <w:color w:val="FF0000"/>
                <w:sz w:val="28"/>
                <w:szCs w:val="28"/>
              </w:rPr>
            </w:pPr>
            <w:r w:rsidRPr="00300BBD">
              <w:rPr>
                <w:rFonts w:ascii="Times New Roman" w:hAnsi="Times New Roman"/>
                <w:color w:val="FF0000"/>
                <w:sz w:val="28"/>
                <w:szCs w:val="28"/>
              </w:rPr>
              <w:t xml:space="preserve">№ </w:t>
            </w:r>
            <w:proofErr w:type="gramStart"/>
            <w:r w:rsidRPr="00300BBD">
              <w:rPr>
                <w:rFonts w:ascii="Times New Roman" w:hAnsi="Times New Roman"/>
                <w:color w:val="FF0000"/>
                <w:sz w:val="28"/>
                <w:szCs w:val="28"/>
              </w:rPr>
              <w:t>п</w:t>
            </w:r>
            <w:proofErr w:type="gramEnd"/>
            <w:r w:rsidRPr="00300BBD">
              <w:rPr>
                <w:rFonts w:ascii="Times New Roman" w:hAnsi="Times New Roman"/>
                <w:color w:val="FF0000"/>
                <w:sz w:val="28"/>
                <w:szCs w:val="28"/>
              </w:rPr>
              <w:t>/п</w:t>
            </w:r>
          </w:p>
        </w:tc>
        <w:tc>
          <w:tcPr>
            <w:tcW w:w="3119" w:type="dxa"/>
            <w:shd w:val="clear" w:color="auto" w:fill="auto"/>
          </w:tcPr>
          <w:p w:rsidR="00300BBD" w:rsidRPr="00300BBD" w:rsidRDefault="00300BBD" w:rsidP="00300BBD">
            <w:pPr>
              <w:autoSpaceDE w:val="0"/>
              <w:spacing w:after="0"/>
              <w:jc w:val="center"/>
              <w:rPr>
                <w:rFonts w:ascii="Times New Roman" w:hAnsi="Times New Roman"/>
                <w:color w:val="FF0000"/>
                <w:sz w:val="28"/>
                <w:szCs w:val="28"/>
              </w:rPr>
            </w:pPr>
            <w:r w:rsidRPr="00300BBD">
              <w:rPr>
                <w:rFonts w:ascii="Times New Roman" w:hAnsi="Times New Roman"/>
                <w:color w:val="FF0000"/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shd w:val="clear" w:color="auto" w:fill="auto"/>
          </w:tcPr>
          <w:p w:rsidR="00300BBD" w:rsidRPr="00300BBD" w:rsidRDefault="00300BBD" w:rsidP="00300BBD">
            <w:pPr>
              <w:autoSpaceDE w:val="0"/>
              <w:spacing w:after="0"/>
              <w:jc w:val="center"/>
              <w:rPr>
                <w:rFonts w:ascii="Times New Roman" w:hAnsi="Times New Roman"/>
                <w:color w:val="FF0000"/>
                <w:sz w:val="28"/>
                <w:szCs w:val="28"/>
              </w:rPr>
            </w:pPr>
            <w:r w:rsidRPr="00300BBD">
              <w:rPr>
                <w:rFonts w:ascii="Times New Roman" w:hAnsi="Times New Roman"/>
                <w:color w:val="FF0000"/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74" w:type="dxa"/>
            <w:shd w:val="clear" w:color="auto" w:fill="auto"/>
          </w:tcPr>
          <w:p w:rsidR="00300BBD" w:rsidRPr="00300BBD" w:rsidRDefault="00300BBD" w:rsidP="00300BBD">
            <w:pPr>
              <w:autoSpaceDE w:val="0"/>
              <w:spacing w:after="0"/>
              <w:jc w:val="center"/>
              <w:rPr>
                <w:rFonts w:ascii="Times New Roman" w:hAnsi="Times New Roman"/>
                <w:color w:val="FF0000"/>
                <w:sz w:val="28"/>
                <w:szCs w:val="28"/>
              </w:rPr>
            </w:pPr>
            <w:r w:rsidRPr="00300BBD">
              <w:rPr>
                <w:rFonts w:ascii="Times New Roman" w:hAnsi="Times New Roman"/>
                <w:color w:val="FF0000"/>
                <w:sz w:val="28"/>
                <w:szCs w:val="28"/>
              </w:rPr>
              <w:t>График приема</w:t>
            </w:r>
          </w:p>
          <w:p w:rsidR="00300BBD" w:rsidRPr="00300BBD" w:rsidRDefault="00300BBD" w:rsidP="00300BBD">
            <w:pPr>
              <w:autoSpaceDE w:val="0"/>
              <w:spacing w:after="0"/>
              <w:jc w:val="center"/>
              <w:rPr>
                <w:rFonts w:ascii="Times New Roman" w:hAnsi="Times New Roman"/>
                <w:color w:val="FF0000"/>
                <w:sz w:val="28"/>
                <w:szCs w:val="28"/>
              </w:rPr>
            </w:pPr>
            <w:r w:rsidRPr="00300BBD">
              <w:rPr>
                <w:rFonts w:ascii="Times New Roman" w:hAnsi="Times New Roman"/>
                <w:color w:val="FF0000"/>
                <w:sz w:val="28"/>
                <w:szCs w:val="28"/>
              </w:rPr>
              <w:t>документов</w:t>
            </w:r>
          </w:p>
        </w:tc>
      </w:tr>
      <w:tr w:rsidR="00300BBD" w:rsidRPr="00300BBD" w:rsidTr="00CA600E">
        <w:tc>
          <w:tcPr>
            <w:tcW w:w="675" w:type="dxa"/>
            <w:shd w:val="clear" w:color="auto" w:fill="auto"/>
          </w:tcPr>
          <w:p w:rsidR="00300BBD" w:rsidRPr="00300BBD" w:rsidRDefault="00300BBD" w:rsidP="00300BBD">
            <w:pPr>
              <w:autoSpaceDE w:val="0"/>
              <w:spacing w:after="0"/>
              <w:jc w:val="center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300BBD" w:rsidRPr="00300BBD" w:rsidRDefault="00300BBD" w:rsidP="00300BBD">
            <w:pPr>
              <w:autoSpaceDE w:val="0"/>
              <w:spacing w:after="0"/>
              <w:jc w:val="center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shd w:val="clear" w:color="auto" w:fill="auto"/>
          </w:tcPr>
          <w:p w:rsidR="00300BBD" w:rsidRPr="00300BBD" w:rsidRDefault="00300BBD" w:rsidP="00300BBD">
            <w:pPr>
              <w:autoSpaceDE w:val="0"/>
              <w:spacing w:after="0"/>
              <w:jc w:val="center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shd w:val="clear" w:color="auto" w:fill="auto"/>
          </w:tcPr>
          <w:p w:rsidR="00300BBD" w:rsidRPr="00300BBD" w:rsidRDefault="00300BBD" w:rsidP="00300BBD">
            <w:pPr>
              <w:autoSpaceDE w:val="0"/>
              <w:spacing w:after="0"/>
              <w:jc w:val="center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</w:tr>
      <w:tr w:rsidR="00300BBD" w:rsidRPr="00300BBD" w:rsidTr="00CA600E">
        <w:tc>
          <w:tcPr>
            <w:tcW w:w="675" w:type="dxa"/>
            <w:shd w:val="clear" w:color="auto" w:fill="auto"/>
          </w:tcPr>
          <w:p w:rsidR="00300BBD" w:rsidRPr="00300BBD" w:rsidRDefault="00300BBD" w:rsidP="00300BBD">
            <w:pPr>
              <w:autoSpaceDE w:val="0"/>
              <w:spacing w:after="0"/>
              <w:jc w:val="center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300BBD" w:rsidRPr="00300BBD" w:rsidRDefault="00300BBD" w:rsidP="00300BBD">
            <w:pPr>
              <w:autoSpaceDE w:val="0"/>
              <w:spacing w:after="0"/>
              <w:jc w:val="center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shd w:val="clear" w:color="auto" w:fill="auto"/>
          </w:tcPr>
          <w:p w:rsidR="00300BBD" w:rsidRPr="00300BBD" w:rsidRDefault="00300BBD" w:rsidP="00300BBD">
            <w:pPr>
              <w:autoSpaceDE w:val="0"/>
              <w:spacing w:after="0"/>
              <w:jc w:val="center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shd w:val="clear" w:color="auto" w:fill="auto"/>
          </w:tcPr>
          <w:p w:rsidR="00300BBD" w:rsidRPr="00300BBD" w:rsidRDefault="00300BBD" w:rsidP="00300BBD">
            <w:pPr>
              <w:autoSpaceDE w:val="0"/>
              <w:spacing w:after="0"/>
              <w:jc w:val="center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</w:tr>
      <w:tr w:rsidR="00300BBD" w:rsidRPr="00300BBD" w:rsidTr="00CA600E">
        <w:tc>
          <w:tcPr>
            <w:tcW w:w="675" w:type="dxa"/>
            <w:shd w:val="clear" w:color="auto" w:fill="auto"/>
          </w:tcPr>
          <w:p w:rsidR="00300BBD" w:rsidRPr="00300BBD" w:rsidRDefault="00300BBD" w:rsidP="00300BBD">
            <w:pPr>
              <w:autoSpaceDE w:val="0"/>
              <w:spacing w:after="0"/>
              <w:jc w:val="center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300BBD" w:rsidRPr="00300BBD" w:rsidRDefault="00300BBD" w:rsidP="00300BBD">
            <w:pPr>
              <w:autoSpaceDE w:val="0"/>
              <w:spacing w:after="0"/>
              <w:jc w:val="center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shd w:val="clear" w:color="auto" w:fill="auto"/>
          </w:tcPr>
          <w:p w:rsidR="00300BBD" w:rsidRPr="00300BBD" w:rsidRDefault="00300BBD" w:rsidP="00300BBD">
            <w:pPr>
              <w:autoSpaceDE w:val="0"/>
              <w:spacing w:after="0"/>
              <w:jc w:val="center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shd w:val="clear" w:color="auto" w:fill="auto"/>
          </w:tcPr>
          <w:p w:rsidR="00300BBD" w:rsidRPr="00300BBD" w:rsidRDefault="00300BBD" w:rsidP="00300BBD">
            <w:pPr>
              <w:autoSpaceDE w:val="0"/>
              <w:spacing w:after="0"/>
              <w:jc w:val="center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</w:tr>
      <w:tr w:rsidR="00300BBD" w:rsidRPr="00300BBD" w:rsidTr="00CA600E">
        <w:tc>
          <w:tcPr>
            <w:tcW w:w="675" w:type="dxa"/>
            <w:shd w:val="clear" w:color="auto" w:fill="auto"/>
          </w:tcPr>
          <w:p w:rsidR="00300BBD" w:rsidRPr="00300BBD" w:rsidRDefault="00300BBD" w:rsidP="00300BBD">
            <w:pPr>
              <w:autoSpaceDE w:val="0"/>
              <w:spacing w:after="0"/>
              <w:jc w:val="center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300BBD" w:rsidRPr="00300BBD" w:rsidRDefault="00300BBD" w:rsidP="00300BBD">
            <w:pPr>
              <w:autoSpaceDE w:val="0"/>
              <w:spacing w:after="0"/>
              <w:jc w:val="center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shd w:val="clear" w:color="auto" w:fill="auto"/>
          </w:tcPr>
          <w:p w:rsidR="00300BBD" w:rsidRPr="00300BBD" w:rsidRDefault="00300BBD" w:rsidP="00300BBD">
            <w:pPr>
              <w:autoSpaceDE w:val="0"/>
              <w:spacing w:after="0"/>
              <w:jc w:val="center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shd w:val="clear" w:color="auto" w:fill="auto"/>
          </w:tcPr>
          <w:p w:rsidR="00300BBD" w:rsidRPr="00300BBD" w:rsidRDefault="00300BBD" w:rsidP="00300BBD">
            <w:pPr>
              <w:autoSpaceDE w:val="0"/>
              <w:spacing w:after="0"/>
              <w:jc w:val="center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</w:tr>
    </w:tbl>
    <w:p w:rsidR="00300BBD" w:rsidRPr="00300BBD" w:rsidRDefault="00300BBD" w:rsidP="00300BBD">
      <w:pPr>
        <w:autoSpaceDE w:val="0"/>
        <w:spacing w:after="0"/>
        <w:jc w:val="center"/>
        <w:rPr>
          <w:rFonts w:ascii="Times New Roman" w:hAnsi="Times New Roman"/>
          <w:color w:val="FF0000"/>
          <w:sz w:val="28"/>
          <w:szCs w:val="28"/>
        </w:rPr>
      </w:pPr>
    </w:p>
    <w:p w:rsidR="00300BBD" w:rsidRPr="00300BBD" w:rsidRDefault="00300BBD" w:rsidP="00300BBD">
      <w:pPr>
        <w:spacing w:after="0"/>
        <w:jc w:val="right"/>
        <w:rPr>
          <w:rFonts w:ascii="Times New Roman" w:hAnsi="Times New Roman"/>
          <w:color w:val="000000"/>
          <w:spacing w:val="-6"/>
          <w:sz w:val="28"/>
          <w:szCs w:val="28"/>
        </w:rPr>
        <w:sectPr w:rsidR="00300BBD" w:rsidRPr="00300BBD" w:rsidSect="00CA600E">
          <w:pgSz w:w="11907" w:h="16840" w:code="9"/>
          <w:pgMar w:top="1134" w:right="851" w:bottom="1134" w:left="1134" w:header="720" w:footer="720" w:gutter="0"/>
          <w:cols w:space="708"/>
          <w:noEndnote/>
          <w:rtlGutter/>
          <w:docGrid w:linePitch="381"/>
        </w:sectPr>
      </w:pPr>
    </w:p>
    <w:p w:rsidR="00300BBD" w:rsidRPr="00300BBD" w:rsidRDefault="00300BBD" w:rsidP="00300BBD">
      <w:pPr>
        <w:spacing w:after="0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300BBD">
        <w:rPr>
          <w:rFonts w:ascii="Times New Roman" w:hAnsi="Times New Roman"/>
          <w:color w:val="000000"/>
          <w:spacing w:val="-6"/>
          <w:sz w:val="28"/>
          <w:szCs w:val="28"/>
        </w:rPr>
        <w:lastRenderedPageBreak/>
        <w:t>Приложение № 5</w:t>
      </w:r>
    </w:p>
    <w:p w:rsidR="00300BBD" w:rsidRPr="00300BBD" w:rsidRDefault="00300BBD" w:rsidP="00300BBD">
      <w:pPr>
        <w:spacing w:after="0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300BBD" w:rsidRPr="00300BBD" w:rsidRDefault="00300BBD" w:rsidP="00300BBD">
      <w:pPr>
        <w:spacing w:after="0"/>
        <w:ind w:left="5103" w:right="-2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Руководителю </w:t>
      </w:r>
    </w:p>
    <w:p w:rsidR="00300BBD" w:rsidRPr="00300BBD" w:rsidRDefault="00300BBD" w:rsidP="00300BBD">
      <w:pPr>
        <w:spacing w:after="0"/>
        <w:ind w:left="5103" w:right="-2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Исполнительного комитета ______</w:t>
      </w:r>
      <w:r w:rsidRPr="00300BBD">
        <w:rPr>
          <w:rFonts w:ascii="Times New Roman" w:hAnsi="Times New Roman"/>
          <w:b/>
          <w:sz w:val="28"/>
          <w:szCs w:val="28"/>
        </w:rPr>
        <w:t xml:space="preserve">________ </w:t>
      </w:r>
      <w:r w:rsidRPr="00300BBD">
        <w:rPr>
          <w:rFonts w:ascii="Times New Roman" w:hAnsi="Times New Roman"/>
          <w:sz w:val="28"/>
          <w:szCs w:val="28"/>
        </w:rPr>
        <w:t>муниципального района Республики Татарстан</w:t>
      </w:r>
    </w:p>
    <w:p w:rsidR="00300BBD" w:rsidRPr="00300BBD" w:rsidRDefault="00300BBD" w:rsidP="00300BBD">
      <w:pPr>
        <w:spacing w:after="0"/>
        <w:ind w:left="5103" w:right="-143"/>
        <w:rPr>
          <w:rFonts w:ascii="Times New Roman" w:hAnsi="Times New Roman"/>
          <w:b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От:</w:t>
      </w:r>
      <w:r w:rsidRPr="00300BBD">
        <w:rPr>
          <w:rFonts w:ascii="Times New Roman" w:hAnsi="Times New Roman"/>
          <w:b/>
          <w:sz w:val="28"/>
          <w:szCs w:val="28"/>
        </w:rPr>
        <w:t>__________________________</w:t>
      </w:r>
    </w:p>
    <w:p w:rsidR="00300BBD" w:rsidRPr="00300BBD" w:rsidRDefault="00300BBD" w:rsidP="00300BBD">
      <w:pPr>
        <w:spacing w:after="0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300BBD" w:rsidRPr="00300BBD" w:rsidRDefault="00300BBD" w:rsidP="00300BBD">
      <w:pPr>
        <w:spacing w:after="0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  <w:r w:rsidRPr="00300BBD">
        <w:rPr>
          <w:rFonts w:ascii="Times New Roman" w:hAnsi="Times New Roman"/>
          <w:b/>
          <w:sz w:val="28"/>
          <w:szCs w:val="28"/>
        </w:rPr>
        <w:t>Заявление</w:t>
      </w:r>
    </w:p>
    <w:p w:rsidR="00300BBD" w:rsidRPr="00300BBD" w:rsidRDefault="00300BBD" w:rsidP="00300BBD">
      <w:pPr>
        <w:spacing w:after="0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  <w:r w:rsidRPr="00300BBD">
        <w:rPr>
          <w:rFonts w:ascii="Times New Roman" w:hAnsi="Times New Roman"/>
          <w:b/>
          <w:sz w:val="28"/>
          <w:szCs w:val="28"/>
        </w:rPr>
        <w:t>об исправлении технической ошибки</w:t>
      </w:r>
    </w:p>
    <w:p w:rsidR="00300BBD" w:rsidRPr="00300BBD" w:rsidRDefault="00300BBD" w:rsidP="00300BBD">
      <w:pPr>
        <w:spacing w:after="0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300BBD" w:rsidRPr="00300BBD" w:rsidRDefault="00300BBD" w:rsidP="00300BBD">
      <w:pPr>
        <w:spacing w:after="0"/>
        <w:ind w:left="-567" w:right="-2" w:firstLine="709"/>
        <w:jc w:val="both"/>
        <w:rPr>
          <w:rFonts w:ascii="Times New Roman" w:hAnsi="Times New Roman"/>
          <w:b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Сообщаю об ошибке, допущенной при оказании муниципальной услуги __</w:t>
      </w:r>
      <w:r w:rsidRPr="00300BBD">
        <w:rPr>
          <w:rFonts w:ascii="Times New Roman" w:hAnsi="Times New Roman"/>
          <w:b/>
          <w:sz w:val="28"/>
          <w:szCs w:val="28"/>
        </w:rPr>
        <w:t>____________________________________________________________________</w:t>
      </w:r>
    </w:p>
    <w:p w:rsidR="00300BBD" w:rsidRPr="00300BBD" w:rsidRDefault="00300BBD" w:rsidP="00300BBD">
      <w:pPr>
        <w:widowControl w:val="0"/>
        <w:autoSpaceDE w:val="0"/>
        <w:autoSpaceDN w:val="0"/>
        <w:adjustRightInd w:val="0"/>
        <w:spacing w:after="0"/>
        <w:ind w:left="-567" w:right="-2" w:firstLine="709"/>
        <w:jc w:val="center"/>
        <w:rPr>
          <w:rFonts w:ascii="Times New Roman" w:hAnsi="Times New Roman"/>
        </w:rPr>
      </w:pPr>
      <w:r w:rsidRPr="00300BBD">
        <w:rPr>
          <w:rFonts w:ascii="Times New Roman" w:hAnsi="Times New Roman"/>
        </w:rPr>
        <w:t>(наименование услуги)</w:t>
      </w:r>
    </w:p>
    <w:p w:rsidR="00300BBD" w:rsidRPr="00300BBD" w:rsidRDefault="00300BBD" w:rsidP="00300BBD">
      <w:pPr>
        <w:spacing w:after="0"/>
        <w:ind w:left="-567" w:right="-2"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300BBD" w:rsidRPr="00300BBD" w:rsidRDefault="00300BBD" w:rsidP="00300BBD">
      <w:pPr>
        <w:spacing w:after="0"/>
        <w:ind w:left="-567" w:right="-2" w:firstLine="709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Правильные сведения: ______________________________________________________________________</w:t>
      </w:r>
    </w:p>
    <w:p w:rsidR="00300BBD" w:rsidRPr="00300BBD" w:rsidRDefault="00300BBD" w:rsidP="00300BBD">
      <w:pPr>
        <w:spacing w:after="0"/>
        <w:ind w:left="-567" w:right="-2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______________________________________________________________________</w:t>
      </w:r>
    </w:p>
    <w:p w:rsidR="00300BBD" w:rsidRPr="00300BBD" w:rsidRDefault="00300BBD" w:rsidP="00300BBD">
      <w:pPr>
        <w:spacing w:after="0"/>
        <w:ind w:left="-567" w:right="-2"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300BBD" w:rsidRPr="00300BBD" w:rsidRDefault="00300BBD" w:rsidP="00300BBD">
      <w:pPr>
        <w:spacing w:after="0"/>
        <w:ind w:left="-567" w:right="-2"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Прилагаю следующие документы:</w:t>
      </w:r>
    </w:p>
    <w:p w:rsidR="00300BBD" w:rsidRPr="00300BBD" w:rsidRDefault="00300BBD" w:rsidP="00300BBD">
      <w:pPr>
        <w:spacing w:after="0"/>
        <w:ind w:left="-567" w:right="-2"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1.</w:t>
      </w:r>
    </w:p>
    <w:p w:rsidR="00300BBD" w:rsidRPr="00300BBD" w:rsidRDefault="00300BBD" w:rsidP="00300BBD">
      <w:pPr>
        <w:spacing w:after="0"/>
        <w:ind w:left="-567" w:right="-2"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2.</w:t>
      </w:r>
    </w:p>
    <w:p w:rsidR="00300BBD" w:rsidRPr="00300BBD" w:rsidRDefault="00300BBD" w:rsidP="00300BBD">
      <w:pPr>
        <w:spacing w:after="0"/>
        <w:ind w:left="-567" w:right="-2"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3.</w:t>
      </w:r>
    </w:p>
    <w:p w:rsidR="00300BBD" w:rsidRPr="00300BBD" w:rsidRDefault="00300BBD" w:rsidP="00300BBD">
      <w:pPr>
        <w:spacing w:after="0"/>
        <w:ind w:left="-567" w:right="-2"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300BBD" w:rsidRPr="00300BBD" w:rsidRDefault="00300BBD" w:rsidP="00300BBD">
      <w:pPr>
        <w:widowControl w:val="0"/>
        <w:autoSpaceDE w:val="0"/>
        <w:autoSpaceDN w:val="0"/>
        <w:adjustRightInd w:val="0"/>
        <w:spacing w:after="0"/>
        <w:ind w:left="-567"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посредством отправления электронного документа на адрес E-</w:t>
      </w:r>
      <w:proofErr w:type="spellStart"/>
      <w:r w:rsidRPr="00300BBD">
        <w:rPr>
          <w:rFonts w:ascii="Times New Roman" w:hAnsi="Times New Roman"/>
          <w:sz w:val="28"/>
          <w:szCs w:val="28"/>
        </w:rPr>
        <w:t>mail</w:t>
      </w:r>
      <w:proofErr w:type="spellEnd"/>
      <w:r w:rsidRPr="00300BBD">
        <w:rPr>
          <w:rFonts w:ascii="Times New Roman" w:hAnsi="Times New Roman"/>
          <w:sz w:val="28"/>
          <w:szCs w:val="28"/>
        </w:rPr>
        <w:t>:_______;</w:t>
      </w:r>
    </w:p>
    <w:p w:rsidR="00300BBD" w:rsidRPr="00300BBD" w:rsidRDefault="00300BBD" w:rsidP="00300BBD">
      <w:pPr>
        <w:widowControl w:val="0"/>
        <w:autoSpaceDE w:val="0"/>
        <w:autoSpaceDN w:val="0"/>
        <w:adjustRightInd w:val="0"/>
        <w:spacing w:after="0"/>
        <w:ind w:left="-567" w:firstLine="709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300BBD" w:rsidRPr="00300BBD" w:rsidRDefault="00300BBD" w:rsidP="00300BBD">
      <w:pPr>
        <w:widowControl w:val="0"/>
        <w:autoSpaceDE w:val="0"/>
        <w:autoSpaceDN w:val="0"/>
        <w:adjustRightInd w:val="0"/>
        <w:spacing w:after="0"/>
        <w:ind w:left="-567"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proofErr w:type="gramStart"/>
      <w:r w:rsidRPr="00300BBD">
        <w:rPr>
          <w:rFonts w:ascii="Times New Roman" w:hAnsi="Times New Roman"/>
          <w:color w:val="000000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</w:t>
      </w:r>
      <w:proofErr w:type="gramEnd"/>
      <w:r w:rsidRPr="00300BBD">
        <w:rPr>
          <w:rFonts w:ascii="Times New Roman" w:hAnsi="Times New Roman"/>
          <w:color w:val="000000"/>
          <w:spacing w:val="-6"/>
          <w:sz w:val="28"/>
          <w:szCs w:val="28"/>
        </w:rPr>
        <w:t xml:space="preserve"> </w:t>
      </w:r>
      <w:r w:rsidRPr="00300BBD">
        <w:rPr>
          <w:rFonts w:ascii="Times New Roman" w:hAnsi="Times New Roman"/>
          <w:color w:val="000000"/>
          <w:spacing w:val="-6"/>
          <w:sz w:val="28"/>
          <w:szCs w:val="28"/>
        </w:rPr>
        <w:lastRenderedPageBreak/>
        <w:t>услугу, в целях предоставления муниципальной услуги.</w:t>
      </w:r>
    </w:p>
    <w:p w:rsidR="00300BBD" w:rsidRPr="00300BBD" w:rsidRDefault="00300BBD" w:rsidP="00300BBD">
      <w:pPr>
        <w:widowControl w:val="0"/>
        <w:autoSpaceDE w:val="0"/>
        <w:autoSpaceDN w:val="0"/>
        <w:adjustRightInd w:val="0"/>
        <w:spacing w:after="0"/>
        <w:ind w:left="-567"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300BBD">
        <w:rPr>
          <w:rFonts w:ascii="Times New Roman" w:hAnsi="Times New Roman"/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300BBD" w:rsidRPr="00300BBD" w:rsidRDefault="00300BBD" w:rsidP="00300BBD">
      <w:pPr>
        <w:widowControl w:val="0"/>
        <w:autoSpaceDE w:val="0"/>
        <w:autoSpaceDN w:val="0"/>
        <w:adjustRightInd w:val="0"/>
        <w:spacing w:after="0"/>
        <w:ind w:left="-567"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300BBD">
        <w:rPr>
          <w:rFonts w:ascii="Times New Roman" w:hAnsi="Times New Roman"/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300BBD" w:rsidRPr="00300BBD" w:rsidRDefault="00300BBD" w:rsidP="00300BBD">
      <w:pPr>
        <w:spacing w:after="0"/>
        <w:ind w:left="-567"/>
        <w:jc w:val="center"/>
        <w:rPr>
          <w:rFonts w:ascii="Times New Roman" w:hAnsi="Times New Roman"/>
          <w:sz w:val="28"/>
          <w:szCs w:val="28"/>
        </w:rPr>
      </w:pPr>
    </w:p>
    <w:p w:rsidR="00300BBD" w:rsidRPr="00300BBD" w:rsidRDefault="00300BBD" w:rsidP="00300BBD">
      <w:pPr>
        <w:spacing w:after="0"/>
        <w:ind w:left="-567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______________</w:t>
      </w:r>
      <w:r w:rsidRPr="00300BBD">
        <w:rPr>
          <w:rFonts w:ascii="Times New Roman" w:hAnsi="Times New Roman"/>
          <w:sz w:val="28"/>
          <w:szCs w:val="28"/>
        </w:rPr>
        <w:tab/>
      </w:r>
      <w:r w:rsidRPr="00300BBD">
        <w:rPr>
          <w:rFonts w:ascii="Times New Roman" w:hAnsi="Times New Roman"/>
          <w:sz w:val="28"/>
          <w:szCs w:val="28"/>
        </w:rPr>
        <w:tab/>
      </w:r>
      <w:r w:rsidRPr="00300BBD">
        <w:rPr>
          <w:rFonts w:ascii="Times New Roman" w:hAnsi="Times New Roman"/>
          <w:sz w:val="28"/>
          <w:szCs w:val="28"/>
        </w:rPr>
        <w:tab/>
      </w:r>
      <w:r w:rsidRPr="00300BBD">
        <w:rPr>
          <w:rFonts w:ascii="Times New Roman" w:hAnsi="Times New Roman"/>
          <w:sz w:val="28"/>
          <w:szCs w:val="28"/>
        </w:rPr>
        <w:tab/>
        <w:t>_________________ ( ________________)</w:t>
      </w:r>
    </w:p>
    <w:p w:rsidR="00300BBD" w:rsidRPr="00300BBD" w:rsidRDefault="00300BBD" w:rsidP="00300BBD">
      <w:pPr>
        <w:spacing w:after="0"/>
        <w:ind w:left="-567"/>
        <w:jc w:val="both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ab/>
        <w:t>(дата)</w:t>
      </w:r>
      <w:r w:rsidRPr="00300BBD">
        <w:rPr>
          <w:rFonts w:ascii="Times New Roman" w:hAnsi="Times New Roman"/>
          <w:sz w:val="28"/>
          <w:szCs w:val="28"/>
        </w:rPr>
        <w:tab/>
      </w:r>
      <w:r w:rsidRPr="00300BBD">
        <w:rPr>
          <w:rFonts w:ascii="Times New Roman" w:hAnsi="Times New Roman"/>
          <w:sz w:val="28"/>
          <w:szCs w:val="28"/>
        </w:rPr>
        <w:tab/>
      </w:r>
      <w:r w:rsidRPr="00300BBD">
        <w:rPr>
          <w:rFonts w:ascii="Times New Roman" w:hAnsi="Times New Roman"/>
          <w:sz w:val="28"/>
          <w:szCs w:val="28"/>
        </w:rPr>
        <w:tab/>
      </w:r>
      <w:r w:rsidRPr="00300BBD">
        <w:rPr>
          <w:rFonts w:ascii="Times New Roman" w:hAnsi="Times New Roman"/>
          <w:sz w:val="28"/>
          <w:szCs w:val="28"/>
        </w:rPr>
        <w:tab/>
      </w:r>
      <w:r w:rsidRPr="00300BBD">
        <w:rPr>
          <w:rFonts w:ascii="Times New Roman" w:hAnsi="Times New Roman"/>
          <w:sz w:val="28"/>
          <w:szCs w:val="28"/>
        </w:rPr>
        <w:tab/>
      </w:r>
      <w:r w:rsidRPr="00300BBD">
        <w:rPr>
          <w:rFonts w:ascii="Times New Roman" w:hAnsi="Times New Roman"/>
          <w:sz w:val="28"/>
          <w:szCs w:val="28"/>
        </w:rPr>
        <w:tab/>
        <w:t>(подпись)</w:t>
      </w:r>
      <w:r w:rsidRPr="00300BBD">
        <w:rPr>
          <w:rFonts w:ascii="Times New Roman" w:hAnsi="Times New Roman"/>
          <w:sz w:val="28"/>
          <w:szCs w:val="28"/>
        </w:rPr>
        <w:tab/>
      </w:r>
      <w:r w:rsidRPr="00300BBD">
        <w:rPr>
          <w:rFonts w:ascii="Times New Roman" w:hAnsi="Times New Roman"/>
          <w:sz w:val="28"/>
          <w:szCs w:val="28"/>
        </w:rPr>
        <w:tab/>
        <w:t>(Ф.И.О.)</w:t>
      </w:r>
    </w:p>
    <w:p w:rsidR="00300BBD" w:rsidRPr="00300BBD" w:rsidRDefault="00300BBD" w:rsidP="00300BBD">
      <w:pPr>
        <w:spacing w:after="0" w:line="240" w:lineRule="auto"/>
        <w:ind w:left="-284" w:right="-1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300BBD" w:rsidRPr="00300BBD" w:rsidRDefault="00300BBD" w:rsidP="00300BBD">
      <w:pPr>
        <w:spacing w:after="0" w:line="240" w:lineRule="auto"/>
        <w:ind w:left="-284" w:right="-1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300BBD" w:rsidRPr="00300BBD" w:rsidRDefault="00300BBD" w:rsidP="00300BBD">
      <w:pPr>
        <w:spacing w:after="0" w:line="240" w:lineRule="auto"/>
        <w:ind w:left="-284" w:right="-1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300BBD" w:rsidRPr="00300BBD" w:rsidRDefault="00300BBD" w:rsidP="00300BBD">
      <w:pPr>
        <w:spacing w:after="0" w:line="240" w:lineRule="auto"/>
        <w:ind w:left="-284" w:right="-1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300BBD" w:rsidRPr="00300BBD" w:rsidRDefault="00300BBD" w:rsidP="00300BBD">
      <w:pPr>
        <w:spacing w:after="0" w:line="240" w:lineRule="auto"/>
        <w:ind w:left="-284" w:right="-1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300BBD" w:rsidRPr="00300BBD" w:rsidRDefault="00300BBD" w:rsidP="00300BBD">
      <w:pPr>
        <w:spacing w:after="0" w:line="240" w:lineRule="auto"/>
        <w:ind w:left="-284" w:right="-1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300BBD" w:rsidRPr="00300BBD" w:rsidRDefault="00300BBD" w:rsidP="00300BBD">
      <w:pPr>
        <w:spacing w:after="0" w:line="240" w:lineRule="auto"/>
        <w:ind w:left="-284" w:right="-1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300BBD" w:rsidRPr="00300BBD" w:rsidRDefault="00300BBD" w:rsidP="00300BBD">
      <w:pPr>
        <w:spacing w:after="0" w:line="240" w:lineRule="auto"/>
        <w:ind w:left="-284" w:right="-1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300BBD" w:rsidRPr="00300BBD" w:rsidRDefault="00300BBD" w:rsidP="00300BBD">
      <w:pPr>
        <w:spacing w:after="0" w:line="240" w:lineRule="auto"/>
        <w:ind w:left="-284" w:right="-1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300BBD" w:rsidRDefault="00300BBD" w:rsidP="00300BBD">
      <w:pPr>
        <w:spacing w:after="0" w:line="240" w:lineRule="auto"/>
        <w:ind w:left="-284" w:right="-1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300BBD" w:rsidRDefault="00300BBD" w:rsidP="00300BBD">
      <w:pPr>
        <w:spacing w:after="0" w:line="240" w:lineRule="auto"/>
        <w:ind w:left="-284" w:right="-1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300BBD" w:rsidRDefault="00300BBD" w:rsidP="00300BBD">
      <w:pPr>
        <w:spacing w:after="0" w:line="240" w:lineRule="auto"/>
        <w:ind w:left="-284" w:right="-1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300BBD" w:rsidRDefault="00300BBD" w:rsidP="00300BBD">
      <w:pPr>
        <w:spacing w:after="0" w:line="240" w:lineRule="auto"/>
        <w:ind w:left="-284" w:right="-1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300BBD" w:rsidRDefault="00300BBD" w:rsidP="00300BBD">
      <w:pPr>
        <w:spacing w:after="0" w:line="240" w:lineRule="auto"/>
        <w:ind w:left="-284" w:right="-1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300BBD" w:rsidRDefault="00300BBD" w:rsidP="00300BBD">
      <w:pPr>
        <w:spacing w:after="0" w:line="240" w:lineRule="auto"/>
        <w:ind w:left="-284" w:right="-1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300BBD" w:rsidRDefault="00300BBD" w:rsidP="00300BBD">
      <w:pPr>
        <w:spacing w:after="0" w:line="240" w:lineRule="auto"/>
        <w:ind w:left="-284" w:right="-1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300BBD" w:rsidRDefault="00300BBD" w:rsidP="00300BBD">
      <w:pPr>
        <w:spacing w:after="0" w:line="240" w:lineRule="auto"/>
        <w:ind w:left="-284" w:right="-1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300BBD" w:rsidRDefault="00300BBD" w:rsidP="00300BBD">
      <w:pPr>
        <w:spacing w:after="0" w:line="240" w:lineRule="auto"/>
        <w:ind w:left="-284" w:right="-1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300BBD" w:rsidRDefault="00300BBD" w:rsidP="00300BBD">
      <w:pPr>
        <w:spacing w:after="0" w:line="240" w:lineRule="auto"/>
        <w:ind w:left="-284" w:right="-1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300BBD" w:rsidRDefault="00300BBD" w:rsidP="00300BBD">
      <w:pPr>
        <w:spacing w:after="0" w:line="240" w:lineRule="auto"/>
        <w:ind w:left="-284" w:right="-1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300BBD" w:rsidRDefault="00300BBD" w:rsidP="00300BBD">
      <w:pPr>
        <w:spacing w:after="0" w:line="240" w:lineRule="auto"/>
        <w:ind w:left="-284" w:right="-1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300BBD" w:rsidRDefault="00300BBD" w:rsidP="00300BBD">
      <w:pPr>
        <w:spacing w:after="0" w:line="240" w:lineRule="auto"/>
        <w:ind w:left="-284" w:right="-1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300BBD" w:rsidRDefault="00300BBD" w:rsidP="00300BBD">
      <w:pPr>
        <w:spacing w:after="0" w:line="240" w:lineRule="auto"/>
        <w:ind w:left="-284" w:right="-1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300BBD" w:rsidRDefault="00300BBD" w:rsidP="00300BBD">
      <w:pPr>
        <w:spacing w:after="0" w:line="240" w:lineRule="auto"/>
        <w:ind w:left="-284" w:right="-1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300BBD" w:rsidRDefault="00300BBD" w:rsidP="00300BBD">
      <w:pPr>
        <w:spacing w:after="0" w:line="240" w:lineRule="auto"/>
        <w:ind w:left="-284" w:right="-1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300BBD" w:rsidRDefault="00300BBD" w:rsidP="00300BBD">
      <w:pPr>
        <w:spacing w:after="0" w:line="240" w:lineRule="auto"/>
        <w:ind w:left="-284" w:right="-1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300BBD" w:rsidRDefault="00300BBD" w:rsidP="00300BBD">
      <w:pPr>
        <w:spacing w:after="0" w:line="240" w:lineRule="auto"/>
        <w:ind w:left="-284" w:right="-1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300BBD" w:rsidRDefault="00300BBD" w:rsidP="00300BBD">
      <w:pPr>
        <w:spacing w:after="0" w:line="240" w:lineRule="auto"/>
        <w:ind w:left="-284" w:right="-1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300BBD" w:rsidRDefault="00300BBD" w:rsidP="00300BBD">
      <w:pPr>
        <w:spacing w:after="0" w:line="240" w:lineRule="auto"/>
        <w:ind w:left="-284" w:right="-1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300BBD" w:rsidRDefault="00300BBD" w:rsidP="00300BBD">
      <w:pPr>
        <w:spacing w:after="0" w:line="240" w:lineRule="auto"/>
        <w:ind w:left="-284" w:right="-1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300BBD" w:rsidRDefault="00300BBD" w:rsidP="00300BBD">
      <w:pPr>
        <w:spacing w:after="0" w:line="240" w:lineRule="auto"/>
        <w:ind w:left="-284" w:right="-1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40061F" w:rsidRPr="00300BBD" w:rsidRDefault="0040061F" w:rsidP="00300BBD">
      <w:pPr>
        <w:spacing w:after="0" w:line="240" w:lineRule="auto"/>
        <w:ind w:left="-284" w:right="-1"/>
        <w:jc w:val="right"/>
        <w:rPr>
          <w:rFonts w:ascii="Times New Roman" w:hAnsi="Times New Roman"/>
          <w:spacing w:val="-6"/>
          <w:sz w:val="28"/>
          <w:szCs w:val="28"/>
        </w:rPr>
      </w:pPr>
      <w:r w:rsidRPr="00300BBD">
        <w:rPr>
          <w:rFonts w:ascii="Times New Roman" w:hAnsi="Times New Roman"/>
          <w:spacing w:val="-6"/>
          <w:sz w:val="28"/>
          <w:szCs w:val="28"/>
        </w:rPr>
        <w:lastRenderedPageBreak/>
        <w:t>Приложение</w:t>
      </w:r>
    </w:p>
    <w:p w:rsidR="0040061F" w:rsidRPr="00300BBD" w:rsidRDefault="00300BBD" w:rsidP="00300BBD">
      <w:pPr>
        <w:spacing w:after="0" w:line="240" w:lineRule="auto"/>
        <w:ind w:left="7655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pacing w:val="-6"/>
          <w:sz w:val="28"/>
          <w:szCs w:val="28"/>
        </w:rPr>
        <w:t xml:space="preserve"> (справочное)</w:t>
      </w:r>
      <w:r w:rsidR="0040061F" w:rsidRPr="00300BBD">
        <w:rPr>
          <w:rFonts w:ascii="Times New Roman" w:hAnsi="Times New Roman"/>
          <w:sz w:val="28"/>
          <w:szCs w:val="28"/>
        </w:rPr>
        <w:tab/>
        <w:t xml:space="preserve"> </w:t>
      </w:r>
    </w:p>
    <w:p w:rsidR="0040061F" w:rsidRPr="00300BBD" w:rsidRDefault="0040061F" w:rsidP="00300BBD">
      <w:pPr>
        <w:pStyle w:val="a7"/>
        <w:tabs>
          <w:tab w:val="left" w:pos="7740"/>
        </w:tabs>
        <w:ind w:left="3261" w:firstLine="3402"/>
        <w:jc w:val="left"/>
        <w:rPr>
          <w:rFonts w:ascii="Times New Roman" w:hAnsi="Times New Roman" w:cs="Times New Roman"/>
          <w:bCs/>
          <w:sz w:val="28"/>
          <w:szCs w:val="28"/>
        </w:rPr>
      </w:pPr>
    </w:p>
    <w:p w:rsidR="0040061F" w:rsidRPr="00300BBD" w:rsidRDefault="0040061F" w:rsidP="00300BBD">
      <w:pPr>
        <w:pStyle w:val="a7"/>
        <w:tabs>
          <w:tab w:val="left" w:pos="3119"/>
        </w:tabs>
        <w:rPr>
          <w:rFonts w:ascii="Times New Roman" w:hAnsi="Times New Roman" w:cs="Times New Roman"/>
          <w:bCs/>
          <w:sz w:val="28"/>
          <w:szCs w:val="28"/>
        </w:rPr>
      </w:pPr>
    </w:p>
    <w:p w:rsidR="0040061F" w:rsidRPr="00300BBD" w:rsidRDefault="0040061F" w:rsidP="00300BBD">
      <w:pPr>
        <w:pStyle w:val="ConsPlusNonformat"/>
        <w:ind w:left="5245" w:hanging="29"/>
        <w:jc w:val="both"/>
        <w:rPr>
          <w:rFonts w:ascii="Times New Roman" w:hAnsi="Times New Roman" w:cs="Times New Roman"/>
          <w:sz w:val="28"/>
          <w:szCs w:val="28"/>
        </w:rPr>
      </w:pPr>
    </w:p>
    <w:p w:rsidR="0040061F" w:rsidRPr="00300BBD" w:rsidRDefault="0040061F" w:rsidP="00300BBD">
      <w:pPr>
        <w:pStyle w:val="ConsPlusNonformat"/>
        <w:ind w:left="5245" w:hanging="29"/>
        <w:jc w:val="both"/>
        <w:rPr>
          <w:rFonts w:ascii="Times New Roman" w:hAnsi="Times New Roman" w:cs="Times New Roman"/>
          <w:sz w:val="28"/>
          <w:szCs w:val="28"/>
        </w:rPr>
      </w:pPr>
    </w:p>
    <w:p w:rsidR="0040061F" w:rsidRPr="00300BBD" w:rsidRDefault="0040061F" w:rsidP="00300BBD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Реквизиты должностных лиц, ответственных за предоставление муниципальной услуги по приему документов по личному составу ликвидированных организаций на хранение в муниципальный архив и осуществляющих контроль ее исполнения</w:t>
      </w:r>
    </w:p>
    <w:p w:rsidR="0040061F" w:rsidRPr="00300BBD" w:rsidRDefault="0040061F" w:rsidP="00300BBD">
      <w:pPr>
        <w:suppressAutoHyphens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40061F" w:rsidRPr="00300BBD" w:rsidRDefault="0040061F" w:rsidP="00300BBD">
      <w:pPr>
        <w:suppressAutoHyphens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Архивный  отдел  </w:t>
      </w:r>
      <w:r w:rsidR="003D30E4">
        <w:rPr>
          <w:rFonts w:ascii="Times New Roman" w:hAnsi="Times New Roman"/>
          <w:sz w:val="28"/>
          <w:szCs w:val="28"/>
        </w:rPr>
        <w:t>Исполком</w:t>
      </w:r>
      <w:r w:rsidRPr="00300BBD">
        <w:rPr>
          <w:rFonts w:ascii="Times New Roman" w:hAnsi="Times New Roman"/>
          <w:sz w:val="28"/>
          <w:szCs w:val="28"/>
        </w:rPr>
        <w:t xml:space="preserve">а ____________ муниципального района Республики Татарстан </w:t>
      </w:r>
    </w:p>
    <w:p w:rsidR="0040061F" w:rsidRPr="00300BBD" w:rsidRDefault="0040061F" w:rsidP="00300BBD">
      <w:pPr>
        <w:suppressAutoHyphens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86"/>
        <w:gridCol w:w="1614"/>
        <w:gridCol w:w="3571"/>
      </w:tblGrid>
      <w:tr w:rsidR="0040061F" w:rsidRPr="00300BBD" w:rsidTr="0040061F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40061F" w:rsidRPr="00300BBD" w:rsidTr="0040061F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Руководитель отдел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061F" w:rsidRPr="00300BBD" w:rsidRDefault="0040061F" w:rsidP="00300BB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061F" w:rsidRPr="00300BBD" w:rsidRDefault="0040061F" w:rsidP="00300BB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</w:p>
        </w:tc>
      </w:tr>
      <w:tr w:rsidR="0040061F" w:rsidRPr="00300BBD" w:rsidTr="0040061F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Специалист отдел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061F" w:rsidRPr="00300BBD" w:rsidRDefault="0040061F" w:rsidP="00300BB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061F" w:rsidRPr="00300BBD" w:rsidRDefault="0040061F" w:rsidP="00300BB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</w:p>
        </w:tc>
      </w:tr>
    </w:tbl>
    <w:p w:rsidR="0040061F" w:rsidRPr="00300BBD" w:rsidRDefault="0040061F" w:rsidP="00300B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0061F" w:rsidRPr="00300BBD" w:rsidRDefault="0040061F" w:rsidP="00300BBD">
      <w:pPr>
        <w:tabs>
          <w:tab w:val="left" w:pos="0"/>
        </w:tabs>
        <w:suppressAutoHyphens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 xml:space="preserve">Исполнительный комитет ____________ муниципального района </w:t>
      </w:r>
    </w:p>
    <w:p w:rsidR="0040061F" w:rsidRPr="00300BBD" w:rsidRDefault="0040061F" w:rsidP="00300BBD">
      <w:pPr>
        <w:tabs>
          <w:tab w:val="left" w:pos="0"/>
        </w:tabs>
        <w:suppressAutoHyphens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300BBD">
        <w:rPr>
          <w:rFonts w:ascii="Times New Roman" w:hAnsi="Times New Roman"/>
          <w:sz w:val="28"/>
          <w:szCs w:val="28"/>
        </w:rPr>
        <w:t>Республики Татарстан</w:t>
      </w:r>
    </w:p>
    <w:p w:rsidR="0040061F" w:rsidRPr="00300BBD" w:rsidRDefault="0040061F" w:rsidP="00300BBD">
      <w:pPr>
        <w:tabs>
          <w:tab w:val="left" w:pos="0"/>
        </w:tabs>
        <w:suppressAutoHyphens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90"/>
        <w:gridCol w:w="1613"/>
        <w:gridCol w:w="3568"/>
      </w:tblGrid>
      <w:tr w:rsidR="0040061F" w:rsidRPr="00300BBD" w:rsidTr="0040061F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40061F" w:rsidRPr="00300BBD" w:rsidTr="0040061F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Руководитель исполнительного комитет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061F" w:rsidRPr="00300BBD" w:rsidRDefault="0040061F" w:rsidP="00300BB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061F" w:rsidRPr="00300BBD" w:rsidRDefault="0040061F" w:rsidP="00300BB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</w:p>
        </w:tc>
      </w:tr>
      <w:tr w:rsidR="0040061F" w:rsidRPr="00300BBD" w:rsidTr="0040061F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061F" w:rsidRPr="00300BBD" w:rsidRDefault="0040061F" w:rsidP="00300BBD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300BBD">
              <w:rPr>
                <w:rFonts w:ascii="Times New Roman" w:hAnsi="Times New Roman"/>
                <w:sz w:val="28"/>
                <w:szCs w:val="28"/>
                <w:lang w:eastAsia="en-US"/>
              </w:rPr>
              <w:t>Управляющий делами исполнительного комитет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061F" w:rsidRPr="00300BBD" w:rsidRDefault="0040061F" w:rsidP="00300BB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061F" w:rsidRPr="00300BBD" w:rsidRDefault="0040061F" w:rsidP="00300BBD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</w:p>
        </w:tc>
      </w:tr>
    </w:tbl>
    <w:p w:rsidR="0040061F" w:rsidRPr="00300BBD" w:rsidRDefault="0040061F" w:rsidP="00300BBD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40061F" w:rsidRPr="00300BBD" w:rsidRDefault="0040061F" w:rsidP="00300BBD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40061F" w:rsidRPr="00300BBD" w:rsidRDefault="0040061F" w:rsidP="00300BBD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40061F" w:rsidRPr="00300BBD" w:rsidRDefault="0040061F" w:rsidP="00300BBD">
      <w:pPr>
        <w:spacing w:after="0"/>
        <w:rPr>
          <w:rFonts w:ascii="Times New Roman" w:hAnsi="Times New Roman"/>
        </w:rPr>
      </w:pPr>
    </w:p>
    <w:p w:rsidR="00180BFF" w:rsidRPr="00300BBD" w:rsidRDefault="00180BFF" w:rsidP="00300BBD">
      <w:pPr>
        <w:spacing w:after="0"/>
        <w:rPr>
          <w:rFonts w:ascii="Times New Roman" w:hAnsi="Times New Roman"/>
        </w:rPr>
      </w:pPr>
    </w:p>
    <w:sectPr w:rsidR="00180BFF" w:rsidRPr="00300BB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B4A1D" w:rsidRDefault="00FB4A1D" w:rsidP="0040061F">
      <w:pPr>
        <w:spacing w:after="0" w:line="240" w:lineRule="auto"/>
      </w:pPr>
      <w:r>
        <w:separator/>
      </w:r>
    </w:p>
  </w:endnote>
  <w:endnote w:type="continuationSeparator" w:id="0">
    <w:p w:rsidR="00FB4A1D" w:rsidRDefault="00FB4A1D" w:rsidP="0040061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A0002AFF" w:usb1="D00078FB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A0002AFF" w:usb1="D00078FB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B4A1D" w:rsidRDefault="00FB4A1D" w:rsidP="0040061F">
      <w:pPr>
        <w:spacing w:after="0" w:line="240" w:lineRule="auto"/>
      </w:pPr>
      <w:r>
        <w:separator/>
      </w:r>
    </w:p>
  </w:footnote>
  <w:footnote w:type="continuationSeparator" w:id="0">
    <w:p w:rsidR="00FB4A1D" w:rsidRDefault="00FB4A1D" w:rsidP="0040061F">
      <w:pPr>
        <w:spacing w:after="0" w:line="240" w:lineRule="auto"/>
      </w:pPr>
      <w:r>
        <w:continuationSeparator/>
      </w:r>
    </w:p>
  </w:footnote>
  <w:footnote w:id="1">
    <w:p w:rsidR="00CA600E" w:rsidRDefault="00CA600E" w:rsidP="0040061F">
      <w:pPr>
        <w:pStyle w:val="a4"/>
      </w:pPr>
      <w:r>
        <w:rPr>
          <w:rStyle w:val="a8"/>
        </w:rPr>
        <w:footnoteRef/>
      </w:r>
      <w:r>
        <w:t xml:space="preserve"> Здесь и далее длительность процедур исчисляется в рабочих днях.</w:t>
      </w:r>
    </w:p>
  </w:footnote>
  <w:footnote w:id="2">
    <w:p w:rsidR="00CA600E" w:rsidRDefault="00CA600E" w:rsidP="0040061F">
      <w:pPr>
        <w:spacing w:after="0" w:line="240" w:lineRule="auto"/>
        <w:jc w:val="both"/>
        <w:rPr>
          <w:rFonts w:ascii="Times New Roman" w:eastAsia="Calibri" w:hAnsi="Times New Roman"/>
          <w:lang w:eastAsia="en-US"/>
        </w:rPr>
      </w:pPr>
      <w:r>
        <w:rPr>
          <w:rStyle w:val="a8"/>
        </w:rPr>
        <w:footnoteRef/>
      </w:r>
      <w:r>
        <w:t xml:space="preserve"> </w:t>
      </w:r>
      <w:r w:rsidRPr="00AD7F0E">
        <w:rPr>
          <w:rFonts w:ascii="Times New Roman" w:hAnsi="Times New Roman"/>
          <w:sz w:val="20"/>
          <w:szCs w:val="20"/>
        </w:rPr>
        <w:t xml:space="preserve">В срок предоставления муниципальной услуги не входят: - сроки проведения заявителем экспертизы ценности и </w:t>
      </w:r>
      <w:r w:rsidRPr="00AD7F0E">
        <w:rPr>
          <w:rFonts w:ascii="Times New Roman" w:eastAsia="Calibri" w:hAnsi="Times New Roman"/>
          <w:sz w:val="20"/>
          <w:szCs w:val="20"/>
          <w:lang w:eastAsia="en-US"/>
        </w:rPr>
        <w:t>упорядочения документов для передачи на хранение в муниципальный архив;</w:t>
      </w:r>
      <w:r>
        <w:rPr>
          <w:rFonts w:ascii="Times New Roman" w:eastAsia="Calibri" w:hAnsi="Times New Roman"/>
          <w:lang w:eastAsia="en-US"/>
        </w:rPr>
        <w:t xml:space="preserve"> </w:t>
      </w:r>
    </w:p>
    <w:p w:rsidR="00CA600E" w:rsidRPr="00AD7F0E" w:rsidRDefault="00CA600E" w:rsidP="0040061F">
      <w:pPr>
        <w:pStyle w:val="a4"/>
      </w:pPr>
      <w:r w:rsidRPr="00AD7F0E">
        <w:rPr>
          <w:rFonts w:eastAsia="Calibri"/>
          <w:lang w:eastAsia="en-US"/>
        </w:rPr>
        <w:t xml:space="preserve">- </w:t>
      </w:r>
      <w:r w:rsidRPr="00AD7F0E">
        <w:t xml:space="preserve">сроки согласования описей дел, исторических справок Главным архивным управлением при Кабинете Министров Республики Татарстан.  </w:t>
      </w:r>
    </w:p>
  </w:footnote>
  <w:footnote w:id="3">
    <w:p w:rsidR="00CA600E" w:rsidRDefault="00CA600E" w:rsidP="0040061F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Style w:val="a8"/>
        </w:rPr>
        <w:footnoteRef/>
      </w:r>
      <w:r>
        <w:t xml:space="preserve"> </w:t>
      </w:r>
      <w:r>
        <w:rPr>
          <w:rFonts w:ascii="Times New Roman" w:hAnsi="Times New Roman"/>
          <w:sz w:val="24"/>
          <w:szCs w:val="24"/>
        </w:rPr>
        <w:t xml:space="preserve">Согласование документов, предусмотренных пунктом 2.5. (II этап) настоящего Регламента,  Управлением осуществляется в соответствии с графиком проведения заседаний </w:t>
      </w:r>
      <w:r>
        <w:rPr>
          <w:rFonts w:ascii="Times New Roman" w:hAnsi="Times New Roman"/>
          <w:color w:val="000000"/>
          <w:sz w:val="24"/>
          <w:szCs w:val="24"/>
        </w:rPr>
        <w:t>ЭПМК Управления и Экспертной комиссии Государственного архива документов по личному составу Республики Татарстан и</w:t>
      </w:r>
      <w:r>
        <w:rPr>
          <w:rFonts w:ascii="Times New Roman" w:eastAsia="Calibri" w:hAnsi="Times New Roman"/>
          <w:sz w:val="24"/>
          <w:szCs w:val="24"/>
          <w:lang w:eastAsia="en-US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в срок предоставления муниципальной услуги не входят. </w:t>
      </w:r>
    </w:p>
    <w:p w:rsidR="00CA600E" w:rsidRDefault="00CA600E" w:rsidP="0040061F">
      <w:pPr>
        <w:pStyle w:val="a4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494253750"/>
      <w:docPartObj>
        <w:docPartGallery w:val="Page Numbers (Top of Page)"/>
        <w:docPartUnique/>
      </w:docPartObj>
    </w:sdtPr>
    <w:sdtEndPr/>
    <w:sdtContent>
      <w:p w:rsidR="00CA600E" w:rsidRDefault="00CA600E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D30E4">
          <w:rPr>
            <w:noProof/>
          </w:rPr>
          <w:t>31</w:t>
        </w:r>
        <w:r>
          <w:fldChar w:fldCharType="end"/>
        </w:r>
      </w:p>
    </w:sdtContent>
  </w:sdt>
  <w:p w:rsidR="00CA600E" w:rsidRDefault="00CA600E">
    <w:pPr>
      <w:pStyle w:val="aa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38774886"/>
      <w:docPartObj>
        <w:docPartGallery w:val="Page Numbers (Top of Page)"/>
        <w:docPartUnique/>
      </w:docPartObj>
    </w:sdtPr>
    <w:sdtEndPr/>
    <w:sdtContent>
      <w:p w:rsidR="00CA600E" w:rsidRDefault="00CA600E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D30E4">
          <w:rPr>
            <w:noProof/>
          </w:rPr>
          <w:t>24</w:t>
        </w:r>
        <w:r>
          <w:fldChar w:fldCharType="end"/>
        </w:r>
      </w:p>
    </w:sdtContent>
  </w:sdt>
  <w:p w:rsidR="00CA600E" w:rsidRDefault="00CA600E">
    <w:pPr>
      <w:pStyle w:val="aa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490077D"/>
    <w:multiLevelType w:val="hybridMultilevel"/>
    <w:tmpl w:val="E340A838"/>
    <w:lvl w:ilvl="0" w:tplc="C22CA41A">
      <w:start w:val="1"/>
      <w:numFmt w:val="decimal"/>
      <w:lvlText w:val="%1."/>
      <w:lvlJc w:val="left"/>
      <w:pPr>
        <w:ind w:left="810" w:hanging="555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4774694F"/>
    <w:multiLevelType w:val="multilevel"/>
    <w:tmpl w:val="9516E006"/>
    <w:lvl w:ilvl="0">
      <w:start w:val="1"/>
      <w:numFmt w:val="decimal"/>
      <w:lvlText w:val="%1."/>
      <w:lvlJc w:val="left"/>
      <w:pPr>
        <w:ind w:left="1215" w:hanging="1215"/>
      </w:pPr>
    </w:lvl>
    <w:lvl w:ilvl="1">
      <w:start w:val="1"/>
      <w:numFmt w:val="decimal"/>
      <w:lvlText w:val="%1.%2."/>
      <w:lvlJc w:val="left"/>
      <w:pPr>
        <w:ind w:left="2349" w:hanging="1215"/>
      </w:pPr>
    </w:lvl>
    <w:lvl w:ilvl="2">
      <w:start w:val="1"/>
      <w:numFmt w:val="decimal"/>
      <w:lvlText w:val="%1.%2.%3."/>
      <w:lvlJc w:val="left"/>
      <w:pPr>
        <w:ind w:left="2655" w:hanging="1215"/>
      </w:pPr>
    </w:lvl>
    <w:lvl w:ilvl="3">
      <w:start w:val="1"/>
      <w:numFmt w:val="decimal"/>
      <w:lvlText w:val="%1.%2.%3.%4."/>
      <w:lvlJc w:val="left"/>
      <w:pPr>
        <w:ind w:left="3375" w:hanging="1215"/>
      </w:pPr>
    </w:lvl>
    <w:lvl w:ilvl="4">
      <w:start w:val="1"/>
      <w:numFmt w:val="decimal"/>
      <w:lvlText w:val="%1.%2.%3.%4.%5."/>
      <w:lvlJc w:val="left"/>
      <w:pPr>
        <w:ind w:left="4095" w:hanging="1215"/>
      </w:pPr>
    </w:lvl>
    <w:lvl w:ilvl="5">
      <w:start w:val="1"/>
      <w:numFmt w:val="decimal"/>
      <w:lvlText w:val="%1.%2.%3.%4.%5.%6."/>
      <w:lvlJc w:val="left"/>
      <w:pPr>
        <w:ind w:left="5040" w:hanging="1440"/>
      </w:pPr>
    </w:lvl>
    <w:lvl w:ilvl="6">
      <w:start w:val="1"/>
      <w:numFmt w:val="decimal"/>
      <w:lvlText w:val="%1.%2.%3.%4.%5.%6.%7."/>
      <w:lvlJc w:val="left"/>
      <w:pPr>
        <w:ind w:left="6120" w:hanging="1800"/>
      </w:pPr>
    </w:lvl>
    <w:lvl w:ilvl="7">
      <w:start w:val="1"/>
      <w:numFmt w:val="decimal"/>
      <w:lvlText w:val="%1.%2.%3.%4.%5.%6.%7.%8."/>
      <w:lvlJc w:val="left"/>
      <w:pPr>
        <w:ind w:left="6840" w:hanging="1800"/>
      </w:pPr>
    </w:lvl>
    <w:lvl w:ilvl="8">
      <w:start w:val="1"/>
      <w:numFmt w:val="decimal"/>
      <w:lvlText w:val="%1.%2.%3.%4.%5.%6.%7.%8.%9."/>
      <w:lvlJc w:val="left"/>
      <w:pPr>
        <w:ind w:left="7920" w:hanging="216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fullPage" w:percent="69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7DE8"/>
    <w:rsid w:val="000F1F3F"/>
    <w:rsid w:val="00180BFF"/>
    <w:rsid w:val="00282F83"/>
    <w:rsid w:val="002A2842"/>
    <w:rsid w:val="00300BBD"/>
    <w:rsid w:val="00397A4A"/>
    <w:rsid w:val="003A68B1"/>
    <w:rsid w:val="003D30E4"/>
    <w:rsid w:val="0040061F"/>
    <w:rsid w:val="004009F1"/>
    <w:rsid w:val="00407B9C"/>
    <w:rsid w:val="004C2640"/>
    <w:rsid w:val="004E796D"/>
    <w:rsid w:val="00594ED0"/>
    <w:rsid w:val="00652A84"/>
    <w:rsid w:val="00871A28"/>
    <w:rsid w:val="008C7DE8"/>
    <w:rsid w:val="00936469"/>
    <w:rsid w:val="00A37B8B"/>
    <w:rsid w:val="00AD7F0E"/>
    <w:rsid w:val="00AE5697"/>
    <w:rsid w:val="00B45B15"/>
    <w:rsid w:val="00BD6CFB"/>
    <w:rsid w:val="00BE3043"/>
    <w:rsid w:val="00CA600E"/>
    <w:rsid w:val="00D365F4"/>
    <w:rsid w:val="00DA44BD"/>
    <w:rsid w:val="00E563A9"/>
    <w:rsid w:val="00F2795D"/>
    <w:rsid w:val="00FB4A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0061F"/>
    <w:rPr>
      <w:rFonts w:ascii="Calibri" w:eastAsia="Times New Roman" w:hAnsi="Calibri" w:cs="Times New Roman"/>
      <w:sz w:val="22"/>
      <w:lang w:eastAsia="ru-RU"/>
    </w:rPr>
  </w:style>
  <w:style w:type="paragraph" w:styleId="1">
    <w:name w:val="heading 1"/>
    <w:basedOn w:val="a"/>
    <w:next w:val="a"/>
    <w:link w:val="10"/>
    <w:qFormat/>
    <w:rsid w:val="0040061F"/>
    <w:pPr>
      <w:keepNext/>
      <w:spacing w:before="240" w:after="60" w:line="240" w:lineRule="auto"/>
      <w:outlineLvl w:val="0"/>
    </w:pPr>
    <w:rPr>
      <w:rFonts w:ascii="Arial" w:hAnsi="Arial"/>
      <w:b/>
      <w:bCs/>
      <w:kern w:val="32"/>
      <w:sz w:val="32"/>
      <w:szCs w:val="32"/>
      <w:lang w:val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40061F"/>
    <w:rPr>
      <w:rFonts w:ascii="Arial" w:eastAsia="Times New Roman" w:hAnsi="Arial" w:cs="Times New Roman"/>
      <w:b/>
      <w:bCs/>
      <w:kern w:val="32"/>
      <w:sz w:val="32"/>
      <w:szCs w:val="32"/>
      <w:lang w:val="x-none" w:eastAsia="ru-RU"/>
    </w:rPr>
  </w:style>
  <w:style w:type="character" w:styleId="a3">
    <w:name w:val="Hyperlink"/>
    <w:uiPriority w:val="99"/>
    <w:semiHidden/>
    <w:unhideWhenUsed/>
    <w:rsid w:val="0040061F"/>
    <w:rPr>
      <w:color w:val="0000FF"/>
      <w:u w:val="single"/>
    </w:rPr>
  </w:style>
  <w:style w:type="paragraph" w:styleId="a4">
    <w:name w:val="footnote text"/>
    <w:basedOn w:val="a"/>
    <w:link w:val="a5"/>
    <w:semiHidden/>
    <w:unhideWhenUsed/>
    <w:rsid w:val="0040061F"/>
    <w:pPr>
      <w:spacing w:after="0" w:line="240" w:lineRule="auto"/>
    </w:pPr>
    <w:rPr>
      <w:rFonts w:ascii="Times New Roman" w:hAnsi="Times New Roman"/>
      <w:sz w:val="20"/>
      <w:szCs w:val="20"/>
      <w:lang w:val="x-none"/>
    </w:rPr>
  </w:style>
  <w:style w:type="character" w:customStyle="1" w:styleId="a5">
    <w:name w:val="Текст сноски Знак"/>
    <w:basedOn w:val="a0"/>
    <w:link w:val="a4"/>
    <w:semiHidden/>
    <w:rsid w:val="0040061F"/>
    <w:rPr>
      <w:rFonts w:eastAsia="Times New Roman" w:cs="Times New Roman"/>
      <w:sz w:val="20"/>
      <w:szCs w:val="20"/>
      <w:lang w:val="x-none" w:eastAsia="ru-RU"/>
    </w:rPr>
  </w:style>
  <w:style w:type="paragraph" w:styleId="a6">
    <w:name w:val="List Paragraph"/>
    <w:basedOn w:val="a"/>
    <w:uiPriority w:val="34"/>
    <w:qFormat/>
    <w:rsid w:val="0040061F"/>
    <w:pPr>
      <w:ind w:left="720"/>
      <w:contextualSpacing/>
    </w:pPr>
  </w:style>
  <w:style w:type="paragraph" w:customStyle="1" w:styleId="ConsPlusNonformat">
    <w:name w:val="ConsPlusNonformat"/>
    <w:rsid w:val="0040061F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Normal">
    <w:name w:val="ConsPlusNormal"/>
    <w:rsid w:val="0040061F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7">
    <w:name w:val="Текст приложения"/>
    <w:basedOn w:val="a"/>
    <w:uiPriority w:val="99"/>
    <w:rsid w:val="0040061F"/>
    <w:pPr>
      <w:spacing w:after="0" w:line="240" w:lineRule="auto"/>
      <w:jc w:val="both"/>
    </w:pPr>
    <w:rPr>
      <w:rFonts w:ascii="Arial" w:hAnsi="Arial" w:cs="Arial"/>
      <w:sz w:val="16"/>
      <w:szCs w:val="16"/>
    </w:rPr>
  </w:style>
  <w:style w:type="paragraph" w:customStyle="1" w:styleId="f">
    <w:name w:val="f"/>
    <w:basedOn w:val="a"/>
    <w:rsid w:val="0040061F"/>
    <w:pPr>
      <w:spacing w:after="0" w:line="240" w:lineRule="auto"/>
      <w:ind w:left="640"/>
      <w:jc w:val="both"/>
    </w:pPr>
    <w:rPr>
      <w:rFonts w:ascii="Times New Roman" w:hAnsi="Times New Roman"/>
      <w:sz w:val="24"/>
      <w:szCs w:val="24"/>
    </w:rPr>
  </w:style>
  <w:style w:type="character" w:styleId="a8">
    <w:name w:val="footnote reference"/>
    <w:semiHidden/>
    <w:unhideWhenUsed/>
    <w:rsid w:val="0040061F"/>
    <w:rPr>
      <w:vertAlign w:val="superscript"/>
    </w:rPr>
  </w:style>
  <w:style w:type="character" w:customStyle="1" w:styleId="bt1br">
    <w:name w:val="bt1br"/>
    <w:uiPriority w:val="99"/>
    <w:rsid w:val="0040061F"/>
    <w:rPr>
      <w:rFonts w:ascii="Times New Roman" w:hAnsi="Times New Roman" w:cs="Times New Roman" w:hint="default"/>
    </w:rPr>
  </w:style>
  <w:style w:type="character" w:styleId="a9">
    <w:name w:val="Strong"/>
    <w:basedOn w:val="a0"/>
    <w:qFormat/>
    <w:rsid w:val="0040061F"/>
    <w:rPr>
      <w:b/>
      <w:bCs/>
    </w:rPr>
  </w:style>
  <w:style w:type="paragraph" w:styleId="aa">
    <w:name w:val="header"/>
    <w:basedOn w:val="a"/>
    <w:link w:val="ab"/>
    <w:uiPriority w:val="99"/>
    <w:unhideWhenUsed/>
    <w:rsid w:val="00BE304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BE3043"/>
    <w:rPr>
      <w:rFonts w:ascii="Calibri" w:eastAsia="Times New Roman" w:hAnsi="Calibri" w:cs="Times New Roman"/>
      <w:sz w:val="22"/>
      <w:lang w:eastAsia="ru-RU"/>
    </w:rPr>
  </w:style>
  <w:style w:type="paragraph" w:styleId="ac">
    <w:name w:val="footer"/>
    <w:basedOn w:val="a"/>
    <w:link w:val="ad"/>
    <w:uiPriority w:val="99"/>
    <w:unhideWhenUsed/>
    <w:rsid w:val="00BE304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BE3043"/>
    <w:rPr>
      <w:rFonts w:ascii="Calibri" w:eastAsia="Times New Roman" w:hAnsi="Calibri" w:cs="Times New Roman"/>
      <w:sz w:val="22"/>
      <w:lang w:eastAsia="ru-RU"/>
    </w:rPr>
  </w:style>
  <w:style w:type="paragraph" w:styleId="ae">
    <w:name w:val="Balloon Text"/>
    <w:basedOn w:val="a"/>
    <w:link w:val="af"/>
    <w:uiPriority w:val="99"/>
    <w:semiHidden/>
    <w:unhideWhenUsed/>
    <w:rsid w:val="00BE30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BE3043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0061F"/>
    <w:rPr>
      <w:rFonts w:ascii="Calibri" w:eastAsia="Times New Roman" w:hAnsi="Calibri" w:cs="Times New Roman"/>
      <w:sz w:val="22"/>
      <w:lang w:eastAsia="ru-RU"/>
    </w:rPr>
  </w:style>
  <w:style w:type="paragraph" w:styleId="1">
    <w:name w:val="heading 1"/>
    <w:basedOn w:val="a"/>
    <w:next w:val="a"/>
    <w:link w:val="10"/>
    <w:qFormat/>
    <w:rsid w:val="0040061F"/>
    <w:pPr>
      <w:keepNext/>
      <w:spacing w:before="240" w:after="60" w:line="240" w:lineRule="auto"/>
      <w:outlineLvl w:val="0"/>
    </w:pPr>
    <w:rPr>
      <w:rFonts w:ascii="Arial" w:hAnsi="Arial"/>
      <w:b/>
      <w:bCs/>
      <w:kern w:val="32"/>
      <w:sz w:val="32"/>
      <w:szCs w:val="32"/>
      <w:lang w:val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40061F"/>
    <w:rPr>
      <w:rFonts w:ascii="Arial" w:eastAsia="Times New Roman" w:hAnsi="Arial" w:cs="Times New Roman"/>
      <w:b/>
      <w:bCs/>
      <w:kern w:val="32"/>
      <w:sz w:val="32"/>
      <w:szCs w:val="32"/>
      <w:lang w:val="x-none" w:eastAsia="ru-RU"/>
    </w:rPr>
  </w:style>
  <w:style w:type="character" w:styleId="a3">
    <w:name w:val="Hyperlink"/>
    <w:uiPriority w:val="99"/>
    <w:semiHidden/>
    <w:unhideWhenUsed/>
    <w:rsid w:val="0040061F"/>
    <w:rPr>
      <w:color w:val="0000FF"/>
      <w:u w:val="single"/>
    </w:rPr>
  </w:style>
  <w:style w:type="paragraph" w:styleId="a4">
    <w:name w:val="footnote text"/>
    <w:basedOn w:val="a"/>
    <w:link w:val="a5"/>
    <w:semiHidden/>
    <w:unhideWhenUsed/>
    <w:rsid w:val="0040061F"/>
    <w:pPr>
      <w:spacing w:after="0" w:line="240" w:lineRule="auto"/>
    </w:pPr>
    <w:rPr>
      <w:rFonts w:ascii="Times New Roman" w:hAnsi="Times New Roman"/>
      <w:sz w:val="20"/>
      <w:szCs w:val="20"/>
      <w:lang w:val="x-none"/>
    </w:rPr>
  </w:style>
  <w:style w:type="character" w:customStyle="1" w:styleId="a5">
    <w:name w:val="Текст сноски Знак"/>
    <w:basedOn w:val="a0"/>
    <w:link w:val="a4"/>
    <w:semiHidden/>
    <w:rsid w:val="0040061F"/>
    <w:rPr>
      <w:rFonts w:eastAsia="Times New Roman" w:cs="Times New Roman"/>
      <w:sz w:val="20"/>
      <w:szCs w:val="20"/>
      <w:lang w:val="x-none" w:eastAsia="ru-RU"/>
    </w:rPr>
  </w:style>
  <w:style w:type="paragraph" w:styleId="a6">
    <w:name w:val="List Paragraph"/>
    <w:basedOn w:val="a"/>
    <w:uiPriority w:val="34"/>
    <w:qFormat/>
    <w:rsid w:val="0040061F"/>
    <w:pPr>
      <w:ind w:left="720"/>
      <w:contextualSpacing/>
    </w:pPr>
  </w:style>
  <w:style w:type="paragraph" w:customStyle="1" w:styleId="ConsPlusNonformat">
    <w:name w:val="ConsPlusNonformat"/>
    <w:rsid w:val="0040061F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Normal">
    <w:name w:val="ConsPlusNormal"/>
    <w:rsid w:val="0040061F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7">
    <w:name w:val="Текст приложения"/>
    <w:basedOn w:val="a"/>
    <w:uiPriority w:val="99"/>
    <w:rsid w:val="0040061F"/>
    <w:pPr>
      <w:spacing w:after="0" w:line="240" w:lineRule="auto"/>
      <w:jc w:val="both"/>
    </w:pPr>
    <w:rPr>
      <w:rFonts w:ascii="Arial" w:hAnsi="Arial" w:cs="Arial"/>
      <w:sz w:val="16"/>
      <w:szCs w:val="16"/>
    </w:rPr>
  </w:style>
  <w:style w:type="paragraph" w:customStyle="1" w:styleId="f">
    <w:name w:val="f"/>
    <w:basedOn w:val="a"/>
    <w:rsid w:val="0040061F"/>
    <w:pPr>
      <w:spacing w:after="0" w:line="240" w:lineRule="auto"/>
      <w:ind w:left="640"/>
      <w:jc w:val="both"/>
    </w:pPr>
    <w:rPr>
      <w:rFonts w:ascii="Times New Roman" w:hAnsi="Times New Roman"/>
      <w:sz w:val="24"/>
      <w:szCs w:val="24"/>
    </w:rPr>
  </w:style>
  <w:style w:type="character" w:styleId="a8">
    <w:name w:val="footnote reference"/>
    <w:semiHidden/>
    <w:unhideWhenUsed/>
    <w:rsid w:val="0040061F"/>
    <w:rPr>
      <w:vertAlign w:val="superscript"/>
    </w:rPr>
  </w:style>
  <w:style w:type="character" w:customStyle="1" w:styleId="bt1br">
    <w:name w:val="bt1br"/>
    <w:uiPriority w:val="99"/>
    <w:rsid w:val="0040061F"/>
    <w:rPr>
      <w:rFonts w:ascii="Times New Roman" w:hAnsi="Times New Roman" w:cs="Times New Roman" w:hint="default"/>
    </w:rPr>
  </w:style>
  <w:style w:type="character" w:styleId="a9">
    <w:name w:val="Strong"/>
    <w:basedOn w:val="a0"/>
    <w:qFormat/>
    <w:rsid w:val="0040061F"/>
    <w:rPr>
      <w:b/>
      <w:bCs/>
    </w:rPr>
  </w:style>
  <w:style w:type="paragraph" w:styleId="aa">
    <w:name w:val="header"/>
    <w:basedOn w:val="a"/>
    <w:link w:val="ab"/>
    <w:uiPriority w:val="99"/>
    <w:unhideWhenUsed/>
    <w:rsid w:val="00BE304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BE3043"/>
    <w:rPr>
      <w:rFonts w:ascii="Calibri" w:eastAsia="Times New Roman" w:hAnsi="Calibri" w:cs="Times New Roman"/>
      <w:sz w:val="22"/>
      <w:lang w:eastAsia="ru-RU"/>
    </w:rPr>
  </w:style>
  <w:style w:type="paragraph" w:styleId="ac">
    <w:name w:val="footer"/>
    <w:basedOn w:val="a"/>
    <w:link w:val="ad"/>
    <w:uiPriority w:val="99"/>
    <w:unhideWhenUsed/>
    <w:rsid w:val="00BE304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BE3043"/>
    <w:rPr>
      <w:rFonts w:ascii="Calibri" w:eastAsia="Times New Roman" w:hAnsi="Calibri" w:cs="Times New Roman"/>
      <w:sz w:val="22"/>
      <w:lang w:eastAsia="ru-RU"/>
    </w:rPr>
  </w:style>
  <w:style w:type="paragraph" w:styleId="ae">
    <w:name w:val="Balloon Text"/>
    <w:basedOn w:val="a"/>
    <w:link w:val="af"/>
    <w:uiPriority w:val="99"/>
    <w:semiHidden/>
    <w:unhideWhenUsed/>
    <w:rsid w:val="00BE30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BE3043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1012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uslugi.tatar.ru/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10" Type="http://schemas.openxmlformats.org/officeDocument/2006/relationships/hyperlink" Target="mailto:_______________@tatar.ru" TargetMode="Externa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6</TotalTime>
  <Pages>31</Pages>
  <Words>7187</Words>
  <Characters>40972</Characters>
  <Application>Microsoft Office Word</Application>
  <DocSecurity>0</DocSecurity>
  <Lines>341</Lines>
  <Paragraphs>9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0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9</dc:creator>
  <cp:keywords/>
  <dc:description/>
  <cp:lastModifiedBy>USER9</cp:lastModifiedBy>
  <cp:revision>15</cp:revision>
  <cp:lastPrinted>2015-05-22T07:32:00Z</cp:lastPrinted>
  <dcterms:created xsi:type="dcterms:W3CDTF">2015-05-15T09:52:00Z</dcterms:created>
  <dcterms:modified xsi:type="dcterms:W3CDTF">2015-05-22T07:39:00Z</dcterms:modified>
</cp:coreProperties>
</file>